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136" w:type="pct"/>
        <w:tblBorders>
          <w:left w:val="single" w:sz="18" w:space="0" w:color="5B9BD5" w:themeColor="accent1"/>
        </w:tblBorders>
        <w:tblLook w:val="04A0" w:firstRow="1" w:lastRow="0" w:firstColumn="1" w:lastColumn="0" w:noHBand="0" w:noVBand="1"/>
      </w:tblPr>
      <w:tblGrid>
        <w:gridCol w:w="7724"/>
      </w:tblGrid>
      <w:tr w:rsidR="002E3A33" w14:paraId="1D838FF8" w14:textId="77777777" w:rsidTr="00F15373">
        <w:trPr>
          <w:trHeight w:val="466"/>
        </w:trPr>
        <w:tc>
          <w:tcPr>
            <w:tcW w:w="7724" w:type="dxa"/>
            <w:tcMar>
              <w:top w:w="216" w:type="dxa"/>
              <w:left w:w="115" w:type="dxa"/>
              <w:bottom w:w="216" w:type="dxa"/>
              <w:right w:w="115" w:type="dxa"/>
            </w:tcMar>
          </w:tcPr>
          <w:p w14:paraId="45E28134" w14:textId="77777777" w:rsidR="002E3A33" w:rsidRDefault="005E49E8" w:rsidP="002E3A33">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2E3A33">
                  <w:rPr>
                    <w:rFonts w:asciiTheme="majorHAnsi" w:eastAsiaTheme="majorEastAsia" w:hAnsiTheme="majorHAnsi" w:cstheme="majorBidi"/>
                  </w:rPr>
                  <w:t>Aston Technologies Inc.</w:t>
                </w:r>
              </w:sdtContent>
            </w:sdt>
          </w:p>
        </w:tc>
      </w:tr>
      <w:tr w:rsidR="002E3A33" w14:paraId="62A40EEC" w14:textId="77777777" w:rsidTr="00F15373">
        <w:trPr>
          <w:trHeight w:val="4877"/>
        </w:trPr>
        <w:tc>
          <w:tcPr>
            <w:tcW w:w="7724" w:type="dxa"/>
          </w:tcPr>
          <w:sdt>
            <w:sdtPr>
              <w:rPr>
                <w:rFonts w:asciiTheme="majorHAnsi" w:eastAsiaTheme="majorEastAsia" w:hAnsiTheme="majorHAnsi" w:cstheme="majorBidi"/>
                <w:color w:val="5B9BD5"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14:paraId="5B36DC08" w14:textId="27FD571E" w:rsidR="002E3A33" w:rsidRDefault="003429D2" w:rsidP="002E3A33">
                <w:pPr>
                  <w:pStyle w:val="NoSpacing"/>
                  <w:rPr>
                    <w:rFonts w:asciiTheme="majorHAnsi" w:eastAsiaTheme="majorEastAsia" w:hAnsiTheme="majorHAnsi" w:cstheme="majorBidi"/>
                    <w:color w:val="5B9BD5" w:themeColor="accent1"/>
                    <w:sz w:val="80"/>
                    <w:szCs w:val="80"/>
                  </w:rPr>
                </w:pPr>
                <w:r w:rsidRPr="000A0BE1">
                  <w:rPr>
                    <w:rFonts w:asciiTheme="majorHAnsi" w:eastAsiaTheme="majorEastAsia" w:hAnsiTheme="majorHAnsi" w:cstheme="majorBidi"/>
                    <w:color w:val="5B9BD5" w:themeColor="accent1"/>
                    <w:sz w:val="80"/>
                    <w:szCs w:val="80"/>
                  </w:rPr>
                  <w:t>Cisco Identity Services Engine (ISE) Remote Access VPN</w:t>
                </w:r>
                <w:r>
                  <w:rPr>
                    <w:rFonts w:asciiTheme="majorHAnsi" w:eastAsiaTheme="majorEastAsia" w:hAnsiTheme="majorHAnsi" w:cstheme="majorBidi"/>
                    <w:color w:val="5B9BD5" w:themeColor="accent1"/>
                    <w:sz w:val="80"/>
                    <w:szCs w:val="80"/>
                  </w:rPr>
                  <w:t xml:space="preserve"> with Certificates</w:t>
                </w:r>
              </w:p>
            </w:sdtContent>
          </w:sdt>
        </w:tc>
      </w:tr>
      <w:tr w:rsidR="002E3A33" w14:paraId="2A234D7A" w14:textId="77777777" w:rsidTr="00F15373">
        <w:trPr>
          <w:trHeight w:val="908"/>
        </w:trPr>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724" w:type="dxa"/>
                <w:tcMar>
                  <w:top w:w="216" w:type="dxa"/>
                  <w:left w:w="115" w:type="dxa"/>
                  <w:bottom w:w="216" w:type="dxa"/>
                  <w:right w:w="115" w:type="dxa"/>
                </w:tcMar>
              </w:tcPr>
              <w:p w14:paraId="4ADD62C7" w14:textId="49E4785F" w:rsidR="002E3A33" w:rsidRDefault="00AA209D" w:rsidP="002E3A33">
                <w:pPr>
                  <w:pStyle w:val="NoSpacing"/>
                  <w:rPr>
                    <w:rFonts w:asciiTheme="majorHAnsi" w:eastAsiaTheme="majorEastAsia" w:hAnsiTheme="majorHAnsi" w:cstheme="majorBidi"/>
                  </w:rPr>
                </w:pPr>
                <w:r>
                  <w:rPr>
                    <w:rFonts w:asciiTheme="majorHAnsi" w:eastAsiaTheme="majorEastAsia" w:hAnsiTheme="majorHAnsi" w:cstheme="majorBidi"/>
                  </w:rPr>
                  <w:t>An Aston training document explaining how to configure RA VPN with certificates</w:t>
                </w:r>
              </w:p>
            </w:tc>
          </w:sdtContent>
        </w:sdt>
      </w:tr>
    </w:tbl>
    <w:p w14:paraId="27600B5A" w14:textId="77777777" w:rsidR="002E3A33" w:rsidRDefault="002E3A33"/>
    <w:p w14:paraId="2AA040DB" w14:textId="77777777" w:rsidR="002E3A33" w:rsidRDefault="002E3A33">
      <w:pPr>
        <w:spacing w:after="160" w:line="259" w:lineRule="auto"/>
      </w:pPr>
      <w:r>
        <w:br w:type="page"/>
      </w:r>
    </w:p>
    <w:bookmarkStart w:id="0" w:name="_Toc41344807" w:displacedByCustomXml="next"/>
    <w:sdt>
      <w:sdtPr>
        <w:rPr>
          <w:rFonts w:asciiTheme="minorHAnsi" w:eastAsiaTheme="minorEastAsia" w:hAnsiTheme="minorHAnsi" w:cstheme="minorBidi"/>
          <w:b w:val="0"/>
          <w:color w:val="auto"/>
          <w:sz w:val="22"/>
          <w:szCs w:val="22"/>
        </w:rPr>
        <w:id w:val="-1659993253"/>
        <w:docPartObj>
          <w:docPartGallery w:val="Table of Contents"/>
          <w:docPartUnique/>
        </w:docPartObj>
      </w:sdtPr>
      <w:sdtEndPr>
        <w:rPr>
          <w:bCs/>
          <w:noProof/>
        </w:rPr>
      </w:sdtEndPr>
      <w:sdtContent>
        <w:p w14:paraId="60E4DE22" w14:textId="77777777" w:rsidR="002E3A33" w:rsidRDefault="002E3A33" w:rsidP="00033B13">
          <w:pPr>
            <w:pStyle w:val="AstonHeading1"/>
          </w:pPr>
          <w:r>
            <w:t>Contents</w:t>
          </w:r>
          <w:bookmarkEnd w:id="0"/>
        </w:p>
        <w:p w14:paraId="16FB11CD" w14:textId="0E98B07B" w:rsidR="005E49E8" w:rsidRDefault="008D3DD0">
          <w:pPr>
            <w:pStyle w:val="TOC1"/>
            <w:tabs>
              <w:tab w:val="right" w:leader="dot" w:pos="9350"/>
            </w:tabs>
            <w:rPr>
              <w:noProof/>
            </w:rPr>
          </w:pPr>
          <w:r>
            <w:fldChar w:fldCharType="begin"/>
          </w:r>
          <w:r>
            <w:instrText xml:space="preserve"> TOC \o "1-3" \h \z \u </w:instrText>
          </w:r>
          <w:r>
            <w:fldChar w:fldCharType="separate"/>
          </w:r>
          <w:hyperlink w:anchor="_Toc41344807" w:history="1">
            <w:r w:rsidR="005E49E8" w:rsidRPr="00EC513E">
              <w:rPr>
                <w:rStyle w:val="Hyperlink"/>
                <w:noProof/>
              </w:rPr>
              <w:t>Contents</w:t>
            </w:r>
            <w:r w:rsidR="005E49E8">
              <w:rPr>
                <w:noProof/>
                <w:webHidden/>
              </w:rPr>
              <w:tab/>
            </w:r>
            <w:r w:rsidR="005E49E8">
              <w:rPr>
                <w:noProof/>
                <w:webHidden/>
              </w:rPr>
              <w:fldChar w:fldCharType="begin"/>
            </w:r>
            <w:r w:rsidR="005E49E8">
              <w:rPr>
                <w:noProof/>
                <w:webHidden/>
              </w:rPr>
              <w:instrText xml:space="preserve"> PAGEREF _Toc41344807 \h </w:instrText>
            </w:r>
            <w:r w:rsidR="005E49E8">
              <w:rPr>
                <w:noProof/>
                <w:webHidden/>
              </w:rPr>
            </w:r>
            <w:r w:rsidR="005E49E8">
              <w:rPr>
                <w:noProof/>
                <w:webHidden/>
              </w:rPr>
              <w:fldChar w:fldCharType="separate"/>
            </w:r>
            <w:r w:rsidR="005E49E8">
              <w:rPr>
                <w:noProof/>
                <w:webHidden/>
              </w:rPr>
              <w:t>2</w:t>
            </w:r>
            <w:r w:rsidR="005E49E8">
              <w:rPr>
                <w:noProof/>
                <w:webHidden/>
              </w:rPr>
              <w:fldChar w:fldCharType="end"/>
            </w:r>
          </w:hyperlink>
        </w:p>
        <w:p w14:paraId="38E69FD8" w14:textId="43EC9A54" w:rsidR="005E49E8" w:rsidRDefault="005E49E8">
          <w:pPr>
            <w:pStyle w:val="TOC2"/>
            <w:tabs>
              <w:tab w:val="right" w:leader="dot" w:pos="9350"/>
            </w:tabs>
            <w:rPr>
              <w:noProof/>
            </w:rPr>
          </w:pPr>
          <w:hyperlink w:anchor="_Toc41344808" w:history="1">
            <w:r w:rsidRPr="00EC513E">
              <w:rPr>
                <w:rStyle w:val="Hyperlink"/>
                <w:noProof/>
              </w:rPr>
              <w:t>Lab Diagram</w:t>
            </w:r>
            <w:r>
              <w:rPr>
                <w:noProof/>
                <w:webHidden/>
              </w:rPr>
              <w:tab/>
            </w:r>
            <w:r>
              <w:rPr>
                <w:noProof/>
                <w:webHidden/>
              </w:rPr>
              <w:fldChar w:fldCharType="begin"/>
            </w:r>
            <w:r>
              <w:rPr>
                <w:noProof/>
                <w:webHidden/>
              </w:rPr>
              <w:instrText xml:space="preserve"> PAGEREF _Toc41344808 \h </w:instrText>
            </w:r>
            <w:r>
              <w:rPr>
                <w:noProof/>
                <w:webHidden/>
              </w:rPr>
            </w:r>
            <w:r>
              <w:rPr>
                <w:noProof/>
                <w:webHidden/>
              </w:rPr>
              <w:fldChar w:fldCharType="separate"/>
            </w:r>
            <w:r>
              <w:rPr>
                <w:noProof/>
                <w:webHidden/>
              </w:rPr>
              <w:t>3</w:t>
            </w:r>
            <w:r>
              <w:rPr>
                <w:noProof/>
                <w:webHidden/>
              </w:rPr>
              <w:fldChar w:fldCharType="end"/>
            </w:r>
          </w:hyperlink>
        </w:p>
        <w:p w14:paraId="028EE80E" w14:textId="3B97B261" w:rsidR="005E49E8" w:rsidRDefault="005E49E8">
          <w:pPr>
            <w:pStyle w:val="TOC1"/>
            <w:tabs>
              <w:tab w:val="right" w:leader="dot" w:pos="9350"/>
            </w:tabs>
            <w:rPr>
              <w:noProof/>
            </w:rPr>
          </w:pPr>
          <w:hyperlink w:anchor="_Toc41344809" w:history="1">
            <w:r w:rsidRPr="00EC513E">
              <w:rPr>
                <w:rStyle w:val="Hyperlink"/>
                <w:noProof/>
              </w:rPr>
              <w:t>ASA Configuration</w:t>
            </w:r>
            <w:r>
              <w:rPr>
                <w:noProof/>
                <w:webHidden/>
              </w:rPr>
              <w:tab/>
            </w:r>
            <w:r>
              <w:rPr>
                <w:noProof/>
                <w:webHidden/>
              </w:rPr>
              <w:fldChar w:fldCharType="begin"/>
            </w:r>
            <w:r>
              <w:rPr>
                <w:noProof/>
                <w:webHidden/>
              </w:rPr>
              <w:instrText xml:space="preserve"> PAGEREF _Toc41344809 \h </w:instrText>
            </w:r>
            <w:r>
              <w:rPr>
                <w:noProof/>
                <w:webHidden/>
              </w:rPr>
            </w:r>
            <w:r>
              <w:rPr>
                <w:noProof/>
                <w:webHidden/>
              </w:rPr>
              <w:fldChar w:fldCharType="separate"/>
            </w:r>
            <w:r>
              <w:rPr>
                <w:noProof/>
                <w:webHidden/>
              </w:rPr>
              <w:t>4</w:t>
            </w:r>
            <w:r>
              <w:rPr>
                <w:noProof/>
                <w:webHidden/>
              </w:rPr>
              <w:fldChar w:fldCharType="end"/>
            </w:r>
          </w:hyperlink>
        </w:p>
        <w:p w14:paraId="3F69189C" w14:textId="7C3DA195" w:rsidR="005E49E8" w:rsidRDefault="005E49E8">
          <w:pPr>
            <w:pStyle w:val="TOC2"/>
            <w:tabs>
              <w:tab w:val="right" w:leader="dot" w:pos="9350"/>
            </w:tabs>
            <w:rPr>
              <w:noProof/>
            </w:rPr>
          </w:pPr>
          <w:hyperlink w:anchor="_Toc41344810" w:history="1">
            <w:r w:rsidRPr="00EC513E">
              <w:rPr>
                <w:rStyle w:val="Hyperlink"/>
                <w:noProof/>
              </w:rPr>
              <w:t>Add RADIUS Server</w:t>
            </w:r>
            <w:r>
              <w:rPr>
                <w:noProof/>
                <w:webHidden/>
              </w:rPr>
              <w:tab/>
            </w:r>
            <w:r>
              <w:rPr>
                <w:noProof/>
                <w:webHidden/>
              </w:rPr>
              <w:fldChar w:fldCharType="begin"/>
            </w:r>
            <w:r>
              <w:rPr>
                <w:noProof/>
                <w:webHidden/>
              </w:rPr>
              <w:instrText xml:space="preserve"> PAGEREF _Toc41344810 \h </w:instrText>
            </w:r>
            <w:r>
              <w:rPr>
                <w:noProof/>
                <w:webHidden/>
              </w:rPr>
            </w:r>
            <w:r>
              <w:rPr>
                <w:noProof/>
                <w:webHidden/>
              </w:rPr>
              <w:fldChar w:fldCharType="separate"/>
            </w:r>
            <w:r>
              <w:rPr>
                <w:noProof/>
                <w:webHidden/>
              </w:rPr>
              <w:t>4</w:t>
            </w:r>
            <w:r>
              <w:rPr>
                <w:noProof/>
                <w:webHidden/>
              </w:rPr>
              <w:fldChar w:fldCharType="end"/>
            </w:r>
          </w:hyperlink>
        </w:p>
        <w:p w14:paraId="3DE1E301" w14:textId="521C9F5F" w:rsidR="005E49E8" w:rsidRDefault="005E49E8">
          <w:pPr>
            <w:pStyle w:val="TOC2"/>
            <w:tabs>
              <w:tab w:val="right" w:leader="dot" w:pos="9350"/>
            </w:tabs>
            <w:rPr>
              <w:noProof/>
            </w:rPr>
          </w:pPr>
          <w:hyperlink w:anchor="_Toc41344811" w:history="1">
            <w:r w:rsidRPr="00EC513E">
              <w:rPr>
                <w:rStyle w:val="Hyperlink"/>
                <w:noProof/>
              </w:rPr>
              <w:t>Tunnel Group</w:t>
            </w:r>
            <w:r>
              <w:rPr>
                <w:noProof/>
                <w:webHidden/>
              </w:rPr>
              <w:tab/>
            </w:r>
            <w:r>
              <w:rPr>
                <w:noProof/>
                <w:webHidden/>
              </w:rPr>
              <w:fldChar w:fldCharType="begin"/>
            </w:r>
            <w:r>
              <w:rPr>
                <w:noProof/>
                <w:webHidden/>
              </w:rPr>
              <w:instrText xml:space="preserve"> PAGEREF _Toc41344811 \h </w:instrText>
            </w:r>
            <w:r>
              <w:rPr>
                <w:noProof/>
                <w:webHidden/>
              </w:rPr>
            </w:r>
            <w:r>
              <w:rPr>
                <w:noProof/>
                <w:webHidden/>
              </w:rPr>
              <w:fldChar w:fldCharType="separate"/>
            </w:r>
            <w:r>
              <w:rPr>
                <w:noProof/>
                <w:webHidden/>
              </w:rPr>
              <w:t>6</w:t>
            </w:r>
            <w:r>
              <w:rPr>
                <w:noProof/>
                <w:webHidden/>
              </w:rPr>
              <w:fldChar w:fldCharType="end"/>
            </w:r>
          </w:hyperlink>
        </w:p>
        <w:p w14:paraId="1DCE6F0A" w14:textId="13145E1D" w:rsidR="005E49E8" w:rsidRDefault="005E49E8">
          <w:pPr>
            <w:pStyle w:val="TOC2"/>
            <w:tabs>
              <w:tab w:val="right" w:leader="dot" w:pos="9350"/>
            </w:tabs>
            <w:rPr>
              <w:noProof/>
            </w:rPr>
          </w:pPr>
          <w:hyperlink w:anchor="_Toc41344812" w:history="1">
            <w:r w:rsidRPr="00EC513E">
              <w:rPr>
                <w:rStyle w:val="Hyperlink"/>
                <w:noProof/>
              </w:rPr>
              <w:t>Add the Lab Root Certificate</w:t>
            </w:r>
            <w:r>
              <w:rPr>
                <w:noProof/>
                <w:webHidden/>
              </w:rPr>
              <w:tab/>
            </w:r>
            <w:r>
              <w:rPr>
                <w:noProof/>
                <w:webHidden/>
              </w:rPr>
              <w:fldChar w:fldCharType="begin"/>
            </w:r>
            <w:r>
              <w:rPr>
                <w:noProof/>
                <w:webHidden/>
              </w:rPr>
              <w:instrText xml:space="preserve"> PAGEREF _Toc41344812 \h </w:instrText>
            </w:r>
            <w:r>
              <w:rPr>
                <w:noProof/>
                <w:webHidden/>
              </w:rPr>
            </w:r>
            <w:r>
              <w:rPr>
                <w:noProof/>
                <w:webHidden/>
              </w:rPr>
              <w:fldChar w:fldCharType="separate"/>
            </w:r>
            <w:r>
              <w:rPr>
                <w:noProof/>
                <w:webHidden/>
              </w:rPr>
              <w:t>8</w:t>
            </w:r>
            <w:r>
              <w:rPr>
                <w:noProof/>
                <w:webHidden/>
              </w:rPr>
              <w:fldChar w:fldCharType="end"/>
            </w:r>
          </w:hyperlink>
        </w:p>
        <w:p w14:paraId="138685A9" w14:textId="3300A93D" w:rsidR="005E49E8" w:rsidRDefault="005E49E8">
          <w:pPr>
            <w:pStyle w:val="TOC2"/>
            <w:tabs>
              <w:tab w:val="right" w:leader="dot" w:pos="9350"/>
            </w:tabs>
            <w:rPr>
              <w:noProof/>
            </w:rPr>
          </w:pPr>
          <w:hyperlink w:anchor="_Toc41344813" w:history="1">
            <w:r w:rsidRPr="00EC513E">
              <w:rPr>
                <w:rStyle w:val="Hyperlink"/>
                <w:noProof/>
              </w:rPr>
              <w:t>AnyConnect Client Profile</w:t>
            </w:r>
            <w:r>
              <w:rPr>
                <w:noProof/>
                <w:webHidden/>
              </w:rPr>
              <w:tab/>
            </w:r>
            <w:r>
              <w:rPr>
                <w:noProof/>
                <w:webHidden/>
              </w:rPr>
              <w:fldChar w:fldCharType="begin"/>
            </w:r>
            <w:r>
              <w:rPr>
                <w:noProof/>
                <w:webHidden/>
              </w:rPr>
              <w:instrText xml:space="preserve"> PAGEREF _Toc41344813 \h </w:instrText>
            </w:r>
            <w:r>
              <w:rPr>
                <w:noProof/>
                <w:webHidden/>
              </w:rPr>
            </w:r>
            <w:r>
              <w:rPr>
                <w:noProof/>
                <w:webHidden/>
              </w:rPr>
              <w:fldChar w:fldCharType="separate"/>
            </w:r>
            <w:r>
              <w:rPr>
                <w:noProof/>
                <w:webHidden/>
              </w:rPr>
              <w:t>10</w:t>
            </w:r>
            <w:r>
              <w:rPr>
                <w:noProof/>
                <w:webHidden/>
              </w:rPr>
              <w:fldChar w:fldCharType="end"/>
            </w:r>
          </w:hyperlink>
        </w:p>
        <w:p w14:paraId="2AC2729F" w14:textId="5C1FE025" w:rsidR="005E49E8" w:rsidRDefault="005E49E8">
          <w:pPr>
            <w:pStyle w:val="TOC1"/>
            <w:tabs>
              <w:tab w:val="right" w:leader="dot" w:pos="9350"/>
            </w:tabs>
            <w:rPr>
              <w:noProof/>
            </w:rPr>
          </w:pPr>
          <w:hyperlink w:anchor="_Toc41344814" w:history="1">
            <w:r w:rsidRPr="00EC513E">
              <w:rPr>
                <w:rStyle w:val="Hyperlink"/>
                <w:noProof/>
              </w:rPr>
              <w:t>Testing RA VPN</w:t>
            </w:r>
            <w:r>
              <w:rPr>
                <w:noProof/>
                <w:webHidden/>
              </w:rPr>
              <w:tab/>
            </w:r>
            <w:r>
              <w:rPr>
                <w:noProof/>
                <w:webHidden/>
              </w:rPr>
              <w:fldChar w:fldCharType="begin"/>
            </w:r>
            <w:r>
              <w:rPr>
                <w:noProof/>
                <w:webHidden/>
              </w:rPr>
              <w:instrText xml:space="preserve"> PAGEREF _Toc41344814 \h </w:instrText>
            </w:r>
            <w:r>
              <w:rPr>
                <w:noProof/>
                <w:webHidden/>
              </w:rPr>
            </w:r>
            <w:r>
              <w:rPr>
                <w:noProof/>
                <w:webHidden/>
              </w:rPr>
              <w:fldChar w:fldCharType="separate"/>
            </w:r>
            <w:r>
              <w:rPr>
                <w:noProof/>
                <w:webHidden/>
              </w:rPr>
              <w:t>11</w:t>
            </w:r>
            <w:r>
              <w:rPr>
                <w:noProof/>
                <w:webHidden/>
              </w:rPr>
              <w:fldChar w:fldCharType="end"/>
            </w:r>
          </w:hyperlink>
        </w:p>
        <w:p w14:paraId="00B40985" w14:textId="13BB3E8C" w:rsidR="005E49E8" w:rsidRDefault="005E49E8">
          <w:pPr>
            <w:pStyle w:val="TOC2"/>
            <w:tabs>
              <w:tab w:val="right" w:leader="dot" w:pos="9350"/>
            </w:tabs>
            <w:rPr>
              <w:noProof/>
            </w:rPr>
          </w:pPr>
          <w:hyperlink w:anchor="_Toc41344815" w:history="1">
            <w:r w:rsidRPr="00EC513E">
              <w:rPr>
                <w:rStyle w:val="Hyperlink"/>
                <w:noProof/>
              </w:rPr>
              <w:t>Testing Network admin account</w:t>
            </w:r>
            <w:r>
              <w:rPr>
                <w:noProof/>
                <w:webHidden/>
              </w:rPr>
              <w:tab/>
            </w:r>
            <w:r>
              <w:rPr>
                <w:noProof/>
                <w:webHidden/>
              </w:rPr>
              <w:fldChar w:fldCharType="begin"/>
            </w:r>
            <w:r>
              <w:rPr>
                <w:noProof/>
                <w:webHidden/>
              </w:rPr>
              <w:instrText xml:space="preserve"> PAGEREF _Toc41344815 \h </w:instrText>
            </w:r>
            <w:r>
              <w:rPr>
                <w:noProof/>
                <w:webHidden/>
              </w:rPr>
            </w:r>
            <w:r>
              <w:rPr>
                <w:noProof/>
                <w:webHidden/>
              </w:rPr>
              <w:fldChar w:fldCharType="separate"/>
            </w:r>
            <w:r>
              <w:rPr>
                <w:noProof/>
                <w:webHidden/>
              </w:rPr>
              <w:t>11</w:t>
            </w:r>
            <w:r>
              <w:rPr>
                <w:noProof/>
                <w:webHidden/>
              </w:rPr>
              <w:fldChar w:fldCharType="end"/>
            </w:r>
          </w:hyperlink>
        </w:p>
        <w:p w14:paraId="15DDD8EF" w14:textId="2CEE36C6" w:rsidR="005E49E8" w:rsidRDefault="005E49E8">
          <w:pPr>
            <w:pStyle w:val="TOC2"/>
            <w:tabs>
              <w:tab w:val="right" w:leader="dot" w:pos="9350"/>
            </w:tabs>
            <w:rPr>
              <w:noProof/>
            </w:rPr>
          </w:pPr>
          <w:hyperlink w:anchor="_Toc41344816" w:history="1">
            <w:r w:rsidRPr="00EC513E">
              <w:rPr>
                <w:rStyle w:val="Hyperlink"/>
                <w:noProof/>
              </w:rPr>
              <w:t>Testing with Employee account</w:t>
            </w:r>
            <w:r>
              <w:rPr>
                <w:noProof/>
                <w:webHidden/>
              </w:rPr>
              <w:tab/>
            </w:r>
            <w:r>
              <w:rPr>
                <w:noProof/>
                <w:webHidden/>
              </w:rPr>
              <w:fldChar w:fldCharType="begin"/>
            </w:r>
            <w:r>
              <w:rPr>
                <w:noProof/>
                <w:webHidden/>
              </w:rPr>
              <w:instrText xml:space="preserve"> PAGEREF _Toc41344816 \h </w:instrText>
            </w:r>
            <w:r>
              <w:rPr>
                <w:noProof/>
                <w:webHidden/>
              </w:rPr>
            </w:r>
            <w:r>
              <w:rPr>
                <w:noProof/>
                <w:webHidden/>
              </w:rPr>
              <w:fldChar w:fldCharType="separate"/>
            </w:r>
            <w:r>
              <w:rPr>
                <w:noProof/>
                <w:webHidden/>
              </w:rPr>
              <w:t>14</w:t>
            </w:r>
            <w:r>
              <w:rPr>
                <w:noProof/>
                <w:webHidden/>
              </w:rPr>
              <w:fldChar w:fldCharType="end"/>
            </w:r>
          </w:hyperlink>
        </w:p>
        <w:p w14:paraId="7AD80357" w14:textId="31876257" w:rsidR="005E49E8" w:rsidRDefault="005E49E8">
          <w:pPr>
            <w:pStyle w:val="TOC1"/>
            <w:tabs>
              <w:tab w:val="right" w:leader="dot" w:pos="9350"/>
            </w:tabs>
            <w:rPr>
              <w:noProof/>
            </w:rPr>
          </w:pPr>
          <w:hyperlink w:anchor="_Toc41344817" w:history="1">
            <w:r w:rsidRPr="00EC513E">
              <w:rPr>
                <w:rStyle w:val="Hyperlink"/>
                <w:noProof/>
              </w:rPr>
              <w:t>Conclusion</w:t>
            </w:r>
            <w:r>
              <w:rPr>
                <w:noProof/>
                <w:webHidden/>
              </w:rPr>
              <w:tab/>
            </w:r>
            <w:r>
              <w:rPr>
                <w:noProof/>
                <w:webHidden/>
              </w:rPr>
              <w:fldChar w:fldCharType="begin"/>
            </w:r>
            <w:r>
              <w:rPr>
                <w:noProof/>
                <w:webHidden/>
              </w:rPr>
              <w:instrText xml:space="preserve"> PAGEREF _Toc41344817 \h </w:instrText>
            </w:r>
            <w:r>
              <w:rPr>
                <w:noProof/>
                <w:webHidden/>
              </w:rPr>
            </w:r>
            <w:r>
              <w:rPr>
                <w:noProof/>
                <w:webHidden/>
              </w:rPr>
              <w:fldChar w:fldCharType="separate"/>
            </w:r>
            <w:r>
              <w:rPr>
                <w:noProof/>
                <w:webHidden/>
              </w:rPr>
              <w:t>22</w:t>
            </w:r>
            <w:r>
              <w:rPr>
                <w:noProof/>
                <w:webHidden/>
              </w:rPr>
              <w:fldChar w:fldCharType="end"/>
            </w:r>
          </w:hyperlink>
        </w:p>
        <w:p w14:paraId="472AB09E" w14:textId="7A8D3A1B" w:rsidR="002E3A33" w:rsidRDefault="008D3DD0">
          <w:r>
            <w:rPr>
              <w:b/>
              <w:bCs/>
              <w:noProof/>
            </w:rPr>
            <w:fldChar w:fldCharType="end"/>
          </w:r>
        </w:p>
      </w:sdtContent>
    </w:sdt>
    <w:p w14:paraId="4BC67750" w14:textId="77777777" w:rsidR="002E3A33" w:rsidRDefault="002E3A33"/>
    <w:p w14:paraId="17DC10B5" w14:textId="77777777" w:rsidR="002E3A33" w:rsidRDefault="002E3A33">
      <w:pPr>
        <w:spacing w:after="160" w:line="259" w:lineRule="auto"/>
      </w:pPr>
      <w:r>
        <w:br w:type="page"/>
      </w:r>
      <w:bookmarkStart w:id="1" w:name="_GoBack"/>
      <w:bookmarkEnd w:id="1"/>
    </w:p>
    <w:p w14:paraId="0E8A9BCE" w14:textId="0F30168F" w:rsidR="00CE62E7" w:rsidRDefault="00CE62E7" w:rsidP="00CE62E7">
      <w:pPr>
        <w:pStyle w:val="AstonHeading2"/>
      </w:pPr>
      <w:bookmarkStart w:id="2" w:name="_Toc41344808"/>
      <w:r>
        <w:lastRenderedPageBreak/>
        <w:t>Lab Diagram</w:t>
      </w:r>
      <w:bookmarkEnd w:id="2"/>
    </w:p>
    <w:p w14:paraId="42DE15D6" w14:textId="77777777" w:rsidR="00CE62E7" w:rsidRDefault="00CE62E7" w:rsidP="00CE62E7"/>
    <w:p w14:paraId="211DD316" w14:textId="42290B8C" w:rsidR="00CE62E7" w:rsidRDefault="00CE62E7" w:rsidP="00CE62E7">
      <w:r>
        <w:object w:dxaOrig="12937" w:dyaOrig="9469" w14:anchorId="6E31F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42.6pt" o:ole="">
            <v:imagedata r:id="rId11" o:title=""/>
          </v:shape>
          <o:OLEObject Type="Embed" ProgID="Visio.Drawing.15" ShapeID="_x0000_i1025" DrawAspect="Content" ObjectID="_1651957556" r:id="rId12"/>
        </w:object>
      </w:r>
    </w:p>
    <w:p w14:paraId="2BB7F6B1" w14:textId="77777777" w:rsidR="00CC2CB1" w:rsidRDefault="00CC2CB1">
      <w:pPr>
        <w:spacing w:after="160" w:line="259" w:lineRule="auto"/>
      </w:pPr>
      <w:r>
        <w:br w:type="page"/>
      </w:r>
    </w:p>
    <w:p w14:paraId="1DCB540B" w14:textId="60CFA896" w:rsidR="00CC2CB1" w:rsidRDefault="00CE62E7" w:rsidP="00033B13">
      <w:pPr>
        <w:pStyle w:val="AstonHeading1"/>
      </w:pPr>
      <w:bookmarkStart w:id="3" w:name="_Toc41344809"/>
      <w:r>
        <w:lastRenderedPageBreak/>
        <w:t>ASA Configuration</w:t>
      </w:r>
      <w:bookmarkEnd w:id="3"/>
    </w:p>
    <w:p w14:paraId="399755BE" w14:textId="7A18EB8B" w:rsidR="00CE62E7" w:rsidRDefault="00CE62E7" w:rsidP="00033B13">
      <w:pPr>
        <w:pStyle w:val="AstonHeading1"/>
      </w:pPr>
    </w:p>
    <w:p w14:paraId="29112324" w14:textId="1E302913" w:rsidR="00CE62E7" w:rsidRDefault="00CE62E7" w:rsidP="00CE62E7">
      <w:pPr>
        <w:pStyle w:val="AstonHeading2"/>
      </w:pPr>
      <w:bookmarkStart w:id="4" w:name="_Toc41344810"/>
      <w:r>
        <w:t>Add RADIUS Server</w:t>
      </w:r>
      <w:bookmarkEnd w:id="4"/>
    </w:p>
    <w:p w14:paraId="7EC8BDDD" w14:textId="4A4AFEA5" w:rsidR="00314829" w:rsidRDefault="002A3C67" w:rsidP="00CC2CB1">
      <w:r>
        <w:t xml:space="preserve">You might be asking why we are adding another RADIUS server since we added ISE in the last lab. The reason is when you use certificates to authenticate via AnyConnect with the ASA as the gateway. The ASA </w:t>
      </w:r>
      <w:proofErr w:type="gramStart"/>
      <w:r>
        <w:t>actually does</w:t>
      </w:r>
      <w:proofErr w:type="gramEnd"/>
      <w:r>
        <w:t xml:space="preserve"> the </w:t>
      </w:r>
      <w:r w:rsidR="00D0176F">
        <w:t>authentication,</w:t>
      </w:r>
      <w:r>
        <w:t xml:space="preserve"> so we need to create a server group</w:t>
      </w:r>
      <w:r w:rsidR="00314829">
        <w:t xml:space="preserve"> that will only send authorization requests to ISE</w:t>
      </w:r>
      <w:r w:rsidR="004E58DA">
        <w:t xml:space="preserve"> based on the cert presented</w:t>
      </w:r>
      <w:r w:rsidR="00314829">
        <w:t>.</w:t>
      </w:r>
      <w:r>
        <w:t xml:space="preserve"> </w:t>
      </w:r>
    </w:p>
    <w:p w14:paraId="4E12B459" w14:textId="39CB86A7" w:rsidR="00CC2CB1" w:rsidRDefault="00CE62E7" w:rsidP="00CC2CB1">
      <w:r>
        <w:t xml:space="preserve">Log into ASDM and go to </w:t>
      </w:r>
      <w:r w:rsidRPr="00CE62E7">
        <w:rPr>
          <w:b/>
        </w:rPr>
        <w:t>Configuration &gt; Remote Access VPN &gt; AAA/Local Users &gt; AAA Server Groups</w:t>
      </w:r>
      <w:r>
        <w:t xml:space="preserve">. </w:t>
      </w:r>
      <w:r w:rsidR="00314829">
        <w:t>Click Add and configure the following:</w:t>
      </w:r>
    </w:p>
    <w:p w14:paraId="4FF97D1F" w14:textId="64BBD9A6" w:rsidR="00314829" w:rsidRDefault="00D0176F" w:rsidP="00CC2CB1">
      <w:r>
        <w:rPr>
          <w:noProof/>
        </w:rPr>
        <w:drawing>
          <wp:inline distT="0" distB="0" distL="0" distR="0" wp14:anchorId="1599B19D" wp14:editId="443F94A0">
            <wp:extent cx="3848100" cy="39338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48100" cy="3933825"/>
                    </a:xfrm>
                    <a:prstGeom prst="rect">
                      <a:avLst/>
                    </a:prstGeom>
                  </pic:spPr>
                </pic:pic>
              </a:graphicData>
            </a:graphic>
          </wp:inline>
        </w:drawing>
      </w:r>
    </w:p>
    <w:p w14:paraId="3A6A5FBE" w14:textId="0502031E" w:rsidR="00314829" w:rsidRDefault="00314829" w:rsidP="00CC2CB1"/>
    <w:p w14:paraId="393E537E" w14:textId="74C634F8" w:rsidR="00314829" w:rsidRDefault="00314829" w:rsidP="00CC2CB1"/>
    <w:p w14:paraId="72EAF711" w14:textId="23483FAC" w:rsidR="00314829" w:rsidRDefault="00314829" w:rsidP="00CC2CB1"/>
    <w:p w14:paraId="25BF68E0" w14:textId="77777777" w:rsidR="00314829" w:rsidRDefault="00314829" w:rsidP="00CC2CB1"/>
    <w:p w14:paraId="4D2F8982" w14:textId="7DC477C1" w:rsidR="00314829" w:rsidRDefault="00314829" w:rsidP="00CC2CB1"/>
    <w:p w14:paraId="75333061" w14:textId="6136226E" w:rsidR="00314829" w:rsidRDefault="00314829" w:rsidP="00CC2CB1">
      <w:r w:rsidRPr="00314829">
        <w:rPr>
          <w:b/>
        </w:rPr>
        <w:lastRenderedPageBreak/>
        <w:t>Add</w:t>
      </w:r>
      <w:r>
        <w:t xml:space="preserve"> a server to the group just like before. Hit </w:t>
      </w:r>
      <w:r w:rsidRPr="00314829">
        <w:rPr>
          <w:b/>
        </w:rPr>
        <w:t>OK</w:t>
      </w:r>
      <w:r>
        <w:t xml:space="preserve"> and </w:t>
      </w:r>
      <w:r w:rsidRPr="00314829">
        <w:rPr>
          <w:b/>
        </w:rPr>
        <w:t>Apply</w:t>
      </w:r>
      <w:r>
        <w:t>.</w:t>
      </w:r>
    </w:p>
    <w:p w14:paraId="5C45E208" w14:textId="2C14B3C8" w:rsidR="00314829" w:rsidRPr="00CE62E7" w:rsidRDefault="00314829" w:rsidP="00CC2CB1">
      <w:r>
        <w:rPr>
          <w:noProof/>
        </w:rPr>
        <w:drawing>
          <wp:inline distT="0" distB="0" distL="0" distR="0" wp14:anchorId="3141C2DE" wp14:editId="42DD95DD">
            <wp:extent cx="3629025" cy="32956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29025" cy="3295650"/>
                    </a:xfrm>
                    <a:prstGeom prst="rect">
                      <a:avLst/>
                    </a:prstGeom>
                  </pic:spPr>
                </pic:pic>
              </a:graphicData>
            </a:graphic>
          </wp:inline>
        </w:drawing>
      </w:r>
    </w:p>
    <w:p w14:paraId="6B52BB35" w14:textId="7964818D" w:rsidR="003D4D5D" w:rsidRDefault="003D4D5D" w:rsidP="00CC2CB1"/>
    <w:p w14:paraId="1FCB0519" w14:textId="5B4C4CB3" w:rsidR="00314829" w:rsidRDefault="00314829" w:rsidP="00CC2CB1">
      <w:r>
        <w:t>Test Authentication again, in case of any typos.</w:t>
      </w:r>
    </w:p>
    <w:p w14:paraId="1927529C" w14:textId="2F0C9600" w:rsidR="00314829" w:rsidRDefault="00314829" w:rsidP="00CC2CB1"/>
    <w:p w14:paraId="10E34988" w14:textId="4BC44557" w:rsidR="00880EB7" w:rsidRDefault="00880EB7" w:rsidP="00CC2CB1"/>
    <w:p w14:paraId="43A4E6F5" w14:textId="501BC904" w:rsidR="00880EB7" w:rsidRDefault="00880EB7" w:rsidP="00CC2CB1"/>
    <w:p w14:paraId="54FB7AEA" w14:textId="16C5D14E" w:rsidR="00880EB7" w:rsidRDefault="00880EB7" w:rsidP="00CC2CB1"/>
    <w:p w14:paraId="3DFB4CC4" w14:textId="4166730F" w:rsidR="00880EB7" w:rsidRDefault="00880EB7" w:rsidP="00CC2CB1"/>
    <w:p w14:paraId="1258ECF4" w14:textId="6558906C" w:rsidR="00880EB7" w:rsidRDefault="00880EB7" w:rsidP="00CC2CB1"/>
    <w:p w14:paraId="11A96AFC" w14:textId="1772A341" w:rsidR="00880EB7" w:rsidRDefault="00880EB7" w:rsidP="00CC2CB1"/>
    <w:p w14:paraId="23EDBA99" w14:textId="648744F9" w:rsidR="00880EB7" w:rsidRDefault="00880EB7" w:rsidP="00CC2CB1"/>
    <w:p w14:paraId="346DEC89" w14:textId="7D557544" w:rsidR="00880EB7" w:rsidRDefault="00880EB7" w:rsidP="00CC2CB1"/>
    <w:p w14:paraId="5280A6AA" w14:textId="77777777" w:rsidR="00880EB7" w:rsidRDefault="00880EB7" w:rsidP="00CC2CB1"/>
    <w:p w14:paraId="1BD189FF" w14:textId="5126C67E" w:rsidR="00314829" w:rsidRDefault="00880EB7" w:rsidP="0042162C">
      <w:pPr>
        <w:pStyle w:val="AstonHeading2"/>
      </w:pPr>
      <w:bookmarkStart w:id="5" w:name="_Toc41344811"/>
      <w:r>
        <w:lastRenderedPageBreak/>
        <w:t>Tunnel Group</w:t>
      </w:r>
      <w:bookmarkEnd w:id="5"/>
    </w:p>
    <w:p w14:paraId="1AD07BC9" w14:textId="77777777" w:rsidR="009D6060" w:rsidRDefault="009D6060" w:rsidP="00880EB7"/>
    <w:p w14:paraId="5799B3F4" w14:textId="4AC8F79F" w:rsidR="00880EB7" w:rsidRDefault="00880EB7" w:rsidP="00880EB7">
      <w:r>
        <w:t xml:space="preserve">Navigate to </w:t>
      </w:r>
      <w:r w:rsidRPr="00880EB7">
        <w:rPr>
          <w:b/>
        </w:rPr>
        <w:t>Configuration &gt; Remote Access VPN &gt; Network (Client) Access &gt; AnyConnect Connection Profiles</w:t>
      </w:r>
      <w:r>
        <w:t xml:space="preserve"> and hit </w:t>
      </w:r>
      <w:r w:rsidRPr="00880EB7">
        <w:rPr>
          <w:b/>
        </w:rPr>
        <w:t>Add</w:t>
      </w:r>
      <w:r>
        <w:t xml:space="preserve">. Name </w:t>
      </w:r>
      <w:proofErr w:type="gramStart"/>
      <w:r>
        <w:t>it</w:t>
      </w:r>
      <w:proofErr w:type="gramEnd"/>
      <w:r>
        <w:t xml:space="preserve"> </w:t>
      </w:r>
      <w:r w:rsidR="00FA105A">
        <w:rPr>
          <w:b/>
        </w:rPr>
        <w:t>CERT</w:t>
      </w:r>
      <w:r>
        <w:t xml:space="preserve"> and configure the following:</w:t>
      </w:r>
    </w:p>
    <w:p w14:paraId="1D7E017A" w14:textId="34336AF9" w:rsidR="00880EB7" w:rsidRDefault="00FA105A" w:rsidP="00880EB7">
      <w:r>
        <w:rPr>
          <w:noProof/>
        </w:rPr>
        <w:drawing>
          <wp:inline distT="0" distB="0" distL="0" distR="0" wp14:anchorId="339B9033" wp14:editId="71F7C1C7">
            <wp:extent cx="5562600" cy="5334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62600" cy="5334000"/>
                    </a:xfrm>
                    <a:prstGeom prst="rect">
                      <a:avLst/>
                    </a:prstGeom>
                  </pic:spPr>
                </pic:pic>
              </a:graphicData>
            </a:graphic>
          </wp:inline>
        </w:drawing>
      </w:r>
    </w:p>
    <w:p w14:paraId="4F7C0014" w14:textId="708B39C8" w:rsidR="00395845" w:rsidRDefault="00395845" w:rsidP="00880EB7"/>
    <w:p w14:paraId="2C42971C" w14:textId="32448459" w:rsidR="00395845" w:rsidRDefault="00395845" w:rsidP="00880EB7"/>
    <w:p w14:paraId="09960F6B" w14:textId="77777777" w:rsidR="00FA105A" w:rsidRDefault="00FA105A" w:rsidP="00880EB7"/>
    <w:p w14:paraId="18B8C7BF" w14:textId="7E1D3379" w:rsidR="00395845" w:rsidRDefault="00395845" w:rsidP="00880EB7"/>
    <w:p w14:paraId="414CA078" w14:textId="77777777" w:rsidR="00FA105A" w:rsidRDefault="00FA105A" w:rsidP="00880EB7"/>
    <w:p w14:paraId="2C67D3D3" w14:textId="77777777" w:rsidR="00875474" w:rsidRDefault="00875474" w:rsidP="00875474">
      <w:r>
        <w:lastRenderedPageBreak/>
        <w:t xml:space="preserve">Expand the </w:t>
      </w:r>
      <w:r w:rsidRPr="005553BC">
        <w:rPr>
          <w:b/>
        </w:rPr>
        <w:t>Advanced</w:t>
      </w:r>
      <w:r>
        <w:t xml:space="preserve"> tab and go to </w:t>
      </w:r>
      <w:r w:rsidRPr="005553BC">
        <w:rPr>
          <w:b/>
        </w:rPr>
        <w:t>Authorization</w:t>
      </w:r>
      <w:r>
        <w:t xml:space="preserve">. </w:t>
      </w:r>
      <w:r w:rsidRPr="005553BC">
        <w:rPr>
          <w:b/>
        </w:rPr>
        <w:t>Add</w:t>
      </w:r>
      <w:r>
        <w:t xml:space="preserve"> the new Server Group we created - </w:t>
      </w:r>
      <w:r w:rsidRPr="005553BC">
        <w:rPr>
          <w:b/>
        </w:rPr>
        <w:t>ISE-CERT</w:t>
      </w:r>
      <w:r>
        <w:t xml:space="preserve">. </w:t>
      </w:r>
    </w:p>
    <w:p w14:paraId="26360532" w14:textId="77777777" w:rsidR="00875474" w:rsidRDefault="00875474" w:rsidP="00875474">
      <w:r>
        <w:rPr>
          <w:noProof/>
        </w:rPr>
        <w:drawing>
          <wp:inline distT="0" distB="0" distL="0" distR="0" wp14:anchorId="5E54DDB0" wp14:editId="78C98D7D">
            <wp:extent cx="4000500" cy="20478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00500" cy="2047875"/>
                    </a:xfrm>
                    <a:prstGeom prst="rect">
                      <a:avLst/>
                    </a:prstGeom>
                  </pic:spPr>
                </pic:pic>
              </a:graphicData>
            </a:graphic>
          </wp:inline>
        </w:drawing>
      </w:r>
    </w:p>
    <w:p w14:paraId="02ED838F" w14:textId="77777777" w:rsidR="00875474" w:rsidRDefault="00875474" w:rsidP="00875474"/>
    <w:p w14:paraId="6CDCAF5B" w14:textId="77777777" w:rsidR="00875474" w:rsidRDefault="00875474" w:rsidP="00875474">
      <w:r>
        <w:t xml:space="preserve">At the bottom of the page for the </w:t>
      </w:r>
      <w:r w:rsidRPr="005553BC">
        <w:rPr>
          <w:b/>
        </w:rPr>
        <w:t>Username Mapping from the Certificate</w:t>
      </w:r>
      <w:r>
        <w:t xml:space="preserve">, change the Primary to </w:t>
      </w:r>
      <w:r w:rsidRPr="005553BC">
        <w:rPr>
          <w:b/>
        </w:rPr>
        <w:t xml:space="preserve">UPN </w:t>
      </w:r>
      <w:r>
        <w:t xml:space="preserve">and the secondary to </w:t>
      </w:r>
      <w:r w:rsidRPr="005553BC">
        <w:rPr>
          <w:b/>
        </w:rPr>
        <w:t>CN</w:t>
      </w:r>
      <w:r>
        <w:t xml:space="preserve">. Then hit </w:t>
      </w:r>
      <w:r w:rsidRPr="00A27A76">
        <w:rPr>
          <w:b/>
        </w:rPr>
        <w:t>OK</w:t>
      </w:r>
      <w:r>
        <w:t xml:space="preserve">. </w:t>
      </w:r>
    </w:p>
    <w:p w14:paraId="69402EEB" w14:textId="77777777" w:rsidR="00875474" w:rsidRDefault="00875474" w:rsidP="00875474">
      <w:r>
        <w:rPr>
          <w:noProof/>
        </w:rPr>
        <w:drawing>
          <wp:inline distT="0" distB="0" distL="0" distR="0" wp14:anchorId="6745EB78" wp14:editId="00674C90">
            <wp:extent cx="3305175" cy="18573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05175" cy="1857375"/>
                    </a:xfrm>
                    <a:prstGeom prst="rect">
                      <a:avLst/>
                    </a:prstGeom>
                  </pic:spPr>
                </pic:pic>
              </a:graphicData>
            </a:graphic>
          </wp:inline>
        </w:drawing>
      </w:r>
    </w:p>
    <w:p w14:paraId="52B60843" w14:textId="77777777" w:rsidR="00875474" w:rsidRDefault="00875474" w:rsidP="00FA105A"/>
    <w:p w14:paraId="28349116" w14:textId="28599DFB" w:rsidR="00FA105A" w:rsidRDefault="00875474" w:rsidP="00FA105A">
      <w:r>
        <w:t>Finally,</w:t>
      </w:r>
      <w:r w:rsidR="00395845">
        <w:t xml:space="preserve"> go to </w:t>
      </w:r>
      <w:r w:rsidR="00FA105A" w:rsidRPr="005553BC">
        <w:rPr>
          <w:b/>
        </w:rPr>
        <w:t>Group Alias/Group URL</w:t>
      </w:r>
      <w:r w:rsidR="00FA105A">
        <w:t xml:space="preserve"> section</w:t>
      </w:r>
      <w:r w:rsidR="00395845">
        <w:t xml:space="preserve">. </w:t>
      </w:r>
    </w:p>
    <w:p w14:paraId="5B8629D0" w14:textId="2BB63708" w:rsidR="005553BC" w:rsidRDefault="005553BC" w:rsidP="00880EB7">
      <w:r>
        <w:t xml:space="preserve">Under Group URL click </w:t>
      </w:r>
      <w:r w:rsidRPr="005553BC">
        <w:rPr>
          <w:b/>
        </w:rPr>
        <w:t>Add</w:t>
      </w:r>
      <w:r>
        <w:t xml:space="preserve">. Input </w:t>
      </w:r>
      <w:hyperlink r:id="rId18" w:history="1">
        <w:r w:rsidR="00FA105A">
          <w:rPr>
            <w:rStyle w:val="Hyperlink"/>
          </w:rPr>
          <w:t>https://your.asa.outside.ip/cert</w:t>
        </w:r>
      </w:hyperlink>
      <w:r>
        <w:t xml:space="preserve">. Hit </w:t>
      </w:r>
      <w:r w:rsidRPr="005553BC">
        <w:rPr>
          <w:b/>
        </w:rPr>
        <w:t>OK</w:t>
      </w:r>
      <w:r>
        <w:t xml:space="preserve"> and </w:t>
      </w:r>
      <w:r w:rsidRPr="005553BC">
        <w:rPr>
          <w:b/>
        </w:rPr>
        <w:t>Apply</w:t>
      </w:r>
      <w:r>
        <w:t xml:space="preserve">. </w:t>
      </w:r>
    </w:p>
    <w:p w14:paraId="22953C7F" w14:textId="56401763" w:rsidR="005553BC" w:rsidRDefault="00FA105A" w:rsidP="00880EB7">
      <w:r>
        <w:rPr>
          <w:noProof/>
        </w:rPr>
        <w:drawing>
          <wp:inline distT="0" distB="0" distL="0" distR="0" wp14:anchorId="73CE184A" wp14:editId="4486BB3B">
            <wp:extent cx="3000375" cy="13430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00375" cy="1343025"/>
                    </a:xfrm>
                    <a:prstGeom prst="rect">
                      <a:avLst/>
                    </a:prstGeom>
                  </pic:spPr>
                </pic:pic>
              </a:graphicData>
            </a:graphic>
          </wp:inline>
        </w:drawing>
      </w:r>
    </w:p>
    <w:p w14:paraId="7AA8F219" w14:textId="3C132BFC" w:rsidR="00395845" w:rsidRDefault="00B05A1F" w:rsidP="00395845">
      <w:pPr>
        <w:pStyle w:val="AstonHeading2"/>
      </w:pPr>
      <w:bookmarkStart w:id="6" w:name="_Toc41344812"/>
      <w:r>
        <w:lastRenderedPageBreak/>
        <w:t>Add</w:t>
      </w:r>
      <w:r w:rsidR="009D6060">
        <w:t xml:space="preserve"> the</w:t>
      </w:r>
      <w:r w:rsidR="00FA105A">
        <w:t xml:space="preserve"> Lab Root</w:t>
      </w:r>
      <w:r>
        <w:t xml:space="preserve"> Cert</w:t>
      </w:r>
      <w:r w:rsidR="009D6060">
        <w:t>ificate</w:t>
      </w:r>
      <w:bookmarkEnd w:id="6"/>
    </w:p>
    <w:p w14:paraId="08F794D3" w14:textId="77777777" w:rsidR="005553BC" w:rsidRDefault="005553BC" w:rsidP="00395845"/>
    <w:p w14:paraId="37267FE9" w14:textId="18E8CCFC" w:rsidR="00B05A1F" w:rsidRDefault="00FA105A" w:rsidP="00395845">
      <w:r>
        <w:t>We’ll need the</w:t>
      </w:r>
      <w:r w:rsidR="00B05A1F">
        <w:t xml:space="preserve"> ROOT cert for our internal CA to add to </w:t>
      </w:r>
      <w:r w:rsidR="00D2064A">
        <w:t xml:space="preserve">the </w:t>
      </w:r>
      <w:r w:rsidR="00B05A1F">
        <w:t xml:space="preserve">ASA for our domain machines. Go to </w:t>
      </w:r>
      <w:hyperlink r:id="rId20" w:history="1">
        <w:r w:rsidR="00B05A1F" w:rsidRPr="00B05A1F">
          <w:rPr>
            <w:rStyle w:val="Hyperlink"/>
          </w:rPr>
          <w:t>http://172.16.100.20/certsrv</w:t>
        </w:r>
      </w:hyperlink>
      <w:r w:rsidR="00B05A1F">
        <w:t xml:space="preserve"> and download the root cert. </w:t>
      </w:r>
    </w:p>
    <w:p w14:paraId="428CF49A" w14:textId="137A2903" w:rsidR="00B05A1F" w:rsidRDefault="00B05A1F" w:rsidP="00395845">
      <w:r>
        <w:rPr>
          <w:noProof/>
        </w:rPr>
        <w:drawing>
          <wp:inline distT="0" distB="0" distL="0" distR="0" wp14:anchorId="33796E0D" wp14:editId="6B324DFB">
            <wp:extent cx="2872740" cy="3066844"/>
            <wp:effectExtent l="0" t="0" r="381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98126" cy="3093946"/>
                    </a:xfrm>
                    <a:prstGeom prst="rect">
                      <a:avLst/>
                    </a:prstGeom>
                  </pic:spPr>
                </pic:pic>
              </a:graphicData>
            </a:graphic>
          </wp:inline>
        </w:drawing>
      </w:r>
    </w:p>
    <w:p w14:paraId="50840738" w14:textId="77777777" w:rsidR="00B05A1F" w:rsidRPr="00B05A1F" w:rsidRDefault="00B05A1F" w:rsidP="00395845"/>
    <w:p w14:paraId="3D3E8714" w14:textId="77777777" w:rsidR="00875474" w:rsidRDefault="00875474" w:rsidP="00395845"/>
    <w:p w14:paraId="4222191C" w14:textId="77777777" w:rsidR="00875474" w:rsidRDefault="00875474" w:rsidP="00395845"/>
    <w:p w14:paraId="3A214C2A" w14:textId="77777777" w:rsidR="00875474" w:rsidRDefault="00875474" w:rsidP="00395845"/>
    <w:p w14:paraId="360B8A86" w14:textId="77777777" w:rsidR="00875474" w:rsidRDefault="00875474" w:rsidP="00395845"/>
    <w:p w14:paraId="3F5A5E28" w14:textId="77777777" w:rsidR="00875474" w:rsidRDefault="00875474" w:rsidP="00395845"/>
    <w:p w14:paraId="56517DAE" w14:textId="77777777" w:rsidR="00875474" w:rsidRDefault="00875474" w:rsidP="00395845"/>
    <w:p w14:paraId="7359EEBC" w14:textId="77777777" w:rsidR="00875474" w:rsidRDefault="00875474" w:rsidP="00395845"/>
    <w:p w14:paraId="1BFAB0C1" w14:textId="77777777" w:rsidR="00875474" w:rsidRDefault="00875474" w:rsidP="00395845"/>
    <w:p w14:paraId="01D44EB7" w14:textId="77777777" w:rsidR="00875474" w:rsidRDefault="00875474" w:rsidP="00395845"/>
    <w:p w14:paraId="5D999119" w14:textId="7B5B8A44" w:rsidR="00395845" w:rsidRDefault="00395845" w:rsidP="00395845">
      <w:r>
        <w:lastRenderedPageBreak/>
        <w:t xml:space="preserve"> </w:t>
      </w:r>
      <w:r w:rsidR="00B05A1F">
        <w:t xml:space="preserve">Once you have those go back to ASDM and navigate to </w:t>
      </w:r>
      <w:r w:rsidR="00B05A1F" w:rsidRPr="007E14C3">
        <w:rPr>
          <w:b/>
        </w:rPr>
        <w:t>Configuration &gt; Remote Access VPN &gt; Certificate Management &gt; CA Certificates</w:t>
      </w:r>
      <w:r w:rsidR="007E14C3">
        <w:t xml:space="preserve">. Click Add, give them a friendly name and install the </w:t>
      </w:r>
      <w:r w:rsidR="00FA105A">
        <w:t>root</w:t>
      </w:r>
      <w:r w:rsidR="007E14C3">
        <w:t xml:space="preserve"> cert we just downloaded. </w:t>
      </w:r>
    </w:p>
    <w:p w14:paraId="3682F1DB" w14:textId="0B94D183" w:rsidR="007E14C3" w:rsidRDefault="00FA105A" w:rsidP="00395845">
      <w:r>
        <w:rPr>
          <w:noProof/>
        </w:rPr>
        <w:drawing>
          <wp:inline distT="0" distB="0" distL="0" distR="0" wp14:anchorId="673655C5" wp14:editId="19AE91F2">
            <wp:extent cx="3697076" cy="40843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12198" cy="4101026"/>
                    </a:xfrm>
                    <a:prstGeom prst="rect">
                      <a:avLst/>
                    </a:prstGeom>
                  </pic:spPr>
                </pic:pic>
              </a:graphicData>
            </a:graphic>
          </wp:inline>
        </w:drawing>
      </w:r>
    </w:p>
    <w:p w14:paraId="35E70AC2" w14:textId="0371F415" w:rsidR="007E14C3" w:rsidRDefault="007E14C3" w:rsidP="00395845"/>
    <w:p w14:paraId="45AD83B3" w14:textId="098B9B49" w:rsidR="007E14C3" w:rsidRDefault="00FA105A" w:rsidP="00395845">
      <w:r>
        <w:rPr>
          <w:noProof/>
        </w:rPr>
        <w:drawing>
          <wp:inline distT="0" distB="0" distL="0" distR="0" wp14:anchorId="4BD0F265" wp14:editId="727EF1E9">
            <wp:extent cx="5943600" cy="599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599440"/>
                    </a:xfrm>
                    <a:prstGeom prst="rect">
                      <a:avLst/>
                    </a:prstGeom>
                  </pic:spPr>
                </pic:pic>
              </a:graphicData>
            </a:graphic>
          </wp:inline>
        </w:drawing>
      </w:r>
    </w:p>
    <w:p w14:paraId="0CD2D252" w14:textId="79D2CBF3" w:rsidR="007E14C3" w:rsidRDefault="007E14C3" w:rsidP="00395845"/>
    <w:p w14:paraId="26E73386" w14:textId="0904A475" w:rsidR="007E14C3" w:rsidRDefault="007E14C3" w:rsidP="00395845"/>
    <w:p w14:paraId="4BC6B7D4" w14:textId="38352490" w:rsidR="00A55F38" w:rsidRDefault="00A55F38" w:rsidP="00880EB7"/>
    <w:p w14:paraId="5C65618B" w14:textId="33BCECA3" w:rsidR="004E58DA" w:rsidRDefault="004E58DA" w:rsidP="00880EB7"/>
    <w:p w14:paraId="270B95B4" w14:textId="1E421DE4" w:rsidR="00733DB5" w:rsidRDefault="00733DB5" w:rsidP="00880EB7"/>
    <w:p w14:paraId="698167C0" w14:textId="77139E48" w:rsidR="00733DB5" w:rsidRDefault="00733DB5" w:rsidP="00880EB7"/>
    <w:p w14:paraId="7B8F77C8" w14:textId="1812367E" w:rsidR="00875474" w:rsidRDefault="00A27A76" w:rsidP="00A27A76">
      <w:pPr>
        <w:pStyle w:val="AstonHeading2"/>
      </w:pPr>
      <w:bookmarkStart w:id="7" w:name="_Toc41344813"/>
      <w:r>
        <w:lastRenderedPageBreak/>
        <w:t>AnyConnect Client Profile</w:t>
      </w:r>
      <w:bookmarkEnd w:id="7"/>
    </w:p>
    <w:p w14:paraId="4908A237" w14:textId="77777777" w:rsidR="00875474" w:rsidRDefault="00875474" w:rsidP="00A27A76"/>
    <w:p w14:paraId="4746CD1E" w14:textId="3AFD4493" w:rsidR="00A27A76" w:rsidRDefault="00A27A76" w:rsidP="00A27A76">
      <w:r>
        <w:t xml:space="preserve">Last thing we need to do </w:t>
      </w:r>
      <w:r w:rsidR="00875474">
        <w:t xml:space="preserve">a little editing on the Client Profile. </w:t>
      </w:r>
      <w:r>
        <w:t xml:space="preserve">Go to </w:t>
      </w:r>
      <w:r w:rsidRPr="00A27A76">
        <w:rPr>
          <w:b/>
        </w:rPr>
        <w:t>Configuration &gt; Remote Access VPN &gt; Network (Client) Access &gt; AnyConnect Client Profile</w:t>
      </w:r>
      <w:r>
        <w:t xml:space="preserve">. Click on the profile we have and hit </w:t>
      </w:r>
      <w:r w:rsidRPr="00A27A76">
        <w:rPr>
          <w:b/>
        </w:rPr>
        <w:t>Edit</w:t>
      </w:r>
      <w:r>
        <w:t xml:space="preserve">. Go to the </w:t>
      </w:r>
      <w:r w:rsidRPr="00A27A76">
        <w:rPr>
          <w:b/>
        </w:rPr>
        <w:t>Preferences Part 2</w:t>
      </w:r>
      <w:r>
        <w:t xml:space="preserve"> configuration page and </w:t>
      </w:r>
      <w:r w:rsidRPr="00A27A76">
        <w:rPr>
          <w:b/>
        </w:rPr>
        <w:t>uncheck</w:t>
      </w:r>
      <w:r>
        <w:t xml:space="preserve"> the </w:t>
      </w:r>
      <w:r w:rsidRPr="00A27A76">
        <w:rPr>
          <w:b/>
        </w:rPr>
        <w:t>Disable Automatic Certificate Selection</w:t>
      </w:r>
      <w:r>
        <w:t xml:space="preserve">. </w:t>
      </w:r>
    </w:p>
    <w:p w14:paraId="213C9B9D" w14:textId="77777777" w:rsidR="00875474" w:rsidRDefault="00875474" w:rsidP="00A27A76"/>
    <w:p w14:paraId="56051B03" w14:textId="74D371D7" w:rsidR="00A27A76" w:rsidRDefault="00A27A76" w:rsidP="00880EB7">
      <w:r>
        <w:rPr>
          <w:noProof/>
        </w:rPr>
        <w:drawing>
          <wp:inline distT="0" distB="0" distL="0" distR="0" wp14:anchorId="3EDE31C9" wp14:editId="6D28B226">
            <wp:extent cx="523875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38750" cy="1371600"/>
                    </a:xfrm>
                    <a:prstGeom prst="rect">
                      <a:avLst/>
                    </a:prstGeom>
                  </pic:spPr>
                </pic:pic>
              </a:graphicData>
            </a:graphic>
          </wp:inline>
        </w:drawing>
      </w:r>
    </w:p>
    <w:p w14:paraId="7F262C37" w14:textId="77777777" w:rsidR="002660E7" w:rsidRDefault="002660E7" w:rsidP="00880EB7"/>
    <w:p w14:paraId="4279567C" w14:textId="2D2A9234" w:rsidR="00A27A76" w:rsidRDefault="00A27A76" w:rsidP="00880EB7">
      <w:r>
        <w:t xml:space="preserve">Go down to the </w:t>
      </w:r>
      <w:r w:rsidR="002660E7">
        <w:rPr>
          <w:b/>
        </w:rPr>
        <w:t>Server List</w:t>
      </w:r>
      <w:r>
        <w:t xml:space="preserve"> page. </w:t>
      </w:r>
      <w:r w:rsidR="002660E7">
        <w:t>Add a new server for the alias for the certificate tunnel group</w:t>
      </w:r>
      <w:r w:rsidR="00875474">
        <w:t xml:space="preserve"> we created</w:t>
      </w:r>
      <w:r w:rsidR="002660E7">
        <w:t xml:space="preserve">. </w:t>
      </w:r>
    </w:p>
    <w:p w14:paraId="5537A942" w14:textId="77777777" w:rsidR="00875474" w:rsidRDefault="00875474" w:rsidP="00880EB7"/>
    <w:p w14:paraId="6E9F63D3" w14:textId="0D52FB7D" w:rsidR="002660E7" w:rsidRDefault="002660E7" w:rsidP="00880EB7">
      <w:r>
        <w:rPr>
          <w:noProof/>
        </w:rPr>
        <w:drawing>
          <wp:inline distT="0" distB="0" distL="0" distR="0" wp14:anchorId="4386AEE5" wp14:editId="3296467A">
            <wp:extent cx="5943600" cy="240284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402840"/>
                    </a:xfrm>
                    <a:prstGeom prst="rect">
                      <a:avLst/>
                    </a:prstGeom>
                  </pic:spPr>
                </pic:pic>
              </a:graphicData>
            </a:graphic>
          </wp:inline>
        </w:drawing>
      </w:r>
    </w:p>
    <w:p w14:paraId="28A782E8" w14:textId="2D6EB71C" w:rsidR="00A6283F" w:rsidRDefault="00A6283F" w:rsidP="00880EB7"/>
    <w:p w14:paraId="2BB701E7" w14:textId="77777777" w:rsidR="00EC0568" w:rsidRDefault="00EC0568" w:rsidP="00880EB7"/>
    <w:p w14:paraId="588E51E1" w14:textId="0B738597" w:rsidR="00A6283F" w:rsidRDefault="00A6283F" w:rsidP="00880EB7"/>
    <w:p w14:paraId="001025D5" w14:textId="79C7A2F4" w:rsidR="0072543A" w:rsidRDefault="0072543A" w:rsidP="00880EB7"/>
    <w:p w14:paraId="3463A1CF" w14:textId="01F778CD" w:rsidR="00480C78" w:rsidRDefault="00480C78" w:rsidP="00480C78">
      <w:pPr>
        <w:pStyle w:val="AstonHeading1"/>
      </w:pPr>
      <w:bookmarkStart w:id="8" w:name="_Toc41344814"/>
      <w:r>
        <w:lastRenderedPageBreak/>
        <w:t>Testing RA VPN</w:t>
      </w:r>
      <w:bookmarkEnd w:id="8"/>
    </w:p>
    <w:p w14:paraId="0DE206B9" w14:textId="5B0C6407" w:rsidR="00480C78" w:rsidRDefault="00480C78" w:rsidP="00480C78">
      <w:pPr>
        <w:pStyle w:val="AstonHeading1"/>
      </w:pPr>
    </w:p>
    <w:p w14:paraId="05664613" w14:textId="0C02AAA1" w:rsidR="00480C78" w:rsidRDefault="004221F6" w:rsidP="00480C78">
      <w:pPr>
        <w:pStyle w:val="AstonHeading2"/>
      </w:pPr>
      <w:bookmarkStart w:id="9" w:name="_Toc41344815"/>
      <w:r>
        <w:t xml:space="preserve">Testing </w:t>
      </w:r>
      <w:r w:rsidR="009850C8">
        <w:t>Network admin account</w:t>
      </w:r>
      <w:bookmarkEnd w:id="9"/>
    </w:p>
    <w:p w14:paraId="16743CB0" w14:textId="76E4E24D" w:rsidR="00EA4B67" w:rsidRDefault="004221F6" w:rsidP="004221F6">
      <w:r>
        <w:t>Open a c</w:t>
      </w:r>
      <w:r w:rsidR="00EA4B67">
        <w:t>onsole window to PC-</w:t>
      </w:r>
      <w:r w:rsidR="009D6060">
        <w:t>2</w:t>
      </w:r>
      <w:r w:rsidR="00EA4B67">
        <w:t xml:space="preserve"> and log in. </w:t>
      </w:r>
      <w:r w:rsidR="009D6060">
        <w:t xml:space="preserve"> If you haven’t already, c</w:t>
      </w:r>
      <w:r w:rsidR="00EA4B67">
        <w:t>hange PC-</w:t>
      </w:r>
      <w:r w:rsidR="009D6060">
        <w:t>2</w:t>
      </w:r>
      <w:r w:rsidR="00EA4B67">
        <w:t xml:space="preserve">’s Network Adaptor to the Outside network. </w:t>
      </w:r>
    </w:p>
    <w:p w14:paraId="4539E229" w14:textId="3A3A8F1A" w:rsidR="00EA4B67" w:rsidRDefault="00451E3F" w:rsidP="004221F6">
      <w:r>
        <w:rPr>
          <w:noProof/>
        </w:rPr>
        <w:drawing>
          <wp:inline distT="0" distB="0" distL="0" distR="0" wp14:anchorId="7390A445" wp14:editId="0D9A5330">
            <wp:extent cx="5943600" cy="12763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276350"/>
                    </a:xfrm>
                    <a:prstGeom prst="rect">
                      <a:avLst/>
                    </a:prstGeom>
                  </pic:spPr>
                </pic:pic>
              </a:graphicData>
            </a:graphic>
          </wp:inline>
        </w:drawing>
      </w:r>
    </w:p>
    <w:p w14:paraId="0C2DD825" w14:textId="03C54E20" w:rsidR="00EA4B67" w:rsidRDefault="00EA4B67" w:rsidP="004221F6"/>
    <w:p w14:paraId="4352C4B1" w14:textId="17785036" w:rsidR="00EA4B67" w:rsidRDefault="00EA4B67" w:rsidP="004221F6">
      <w:r>
        <w:t>Statically assign your NIC</w:t>
      </w:r>
      <w:r w:rsidR="00451E3F">
        <w:t>.</w:t>
      </w:r>
    </w:p>
    <w:tbl>
      <w:tblPr>
        <w:tblStyle w:val="TableGrid"/>
        <w:tblW w:w="0" w:type="auto"/>
        <w:tblInd w:w="0" w:type="dxa"/>
        <w:tblLook w:val="04A0" w:firstRow="1" w:lastRow="0" w:firstColumn="1" w:lastColumn="0" w:noHBand="0" w:noVBand="1"/>
      </w:tblPr>
      <w:tblGrid>
        <w:gridCol w:w="2022"/>
        <w:gridCol w:w="1770"/>
        <w:gridCol w:w="1852"/>
        <w:gridCol w:w="1853"/>
        <w:gridCol w:w="1853"/>
      </w:tblGrid>
      <w:tr w:rsidR="006A61B7" w14:paraId="12BBC0A7" w14:textId="77777777" w:rsidTr="006A61B7">
        <w:tc>
          <w:tcPr>
            <w:tcW w:w="202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71E3374" w14:textId="77777777" w:rsidR="006A61B7" w:rsidRDefault="006A61B7">
            <w:pPr>
              <w:jc w:val="center"/>
            </w:pPr>
            <w:r>
              <w:t>Gateway</w:t>
            </w:r>
          </w:p>
        </w:tc>
        <w:tc>
          <w:tcPr>
            <w:tcW w:w="177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CA8D544" w14:textId="77777777" w:rsidR="006A61B7" w:rsidRDefault="006A61B7">
            <w:pPr>
              <w:jc w:val="center"/>
            </w:pPr>
            <w:r>
              <w:t>Lab 1</w:t>
            </w:r>
          </w:p>
        </w:tc>
        <w:tc>
          <w:tcPr>
            <w:tcW w:w="185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40A494D" w14:textId="77777777" w:rsidR="006A61B7" w:rsidRDefault="006A61B7">
            <w:pPr>
              <w:jc w:val="center"/>
            </w:pPr>
            <w:r>
              <w:t>Lab 2</w:t>
            </w:r>
          </w:p>
        </w:tc>
        <w:tc>
          <w:tcPr>
            <w:tcW w:w="185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9AAE045" w14:textId="77777777" w:rsidR="006A61B7" w:rsidRDefault="006A61B7">
            <w:pPr>
              <w:jc w:val="center"/>
            </w:pPr>
            <w:r>
              <w:t>Lab 3</w:t>
            </w:r>
          </w:p>
        </w:tc>
        <w:tc>
          <w:tcPr>
            <w:tcW w:w="185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B6A93FB" w14:textId="77777777" w:rsidR="006A61B7" w:rsidRDefault="006A61B7">
            <w:pPr>
              <w:jc w:val="center"/>
            </w:pPr>
            <w:r>
              <w:t>Lab 4</w:t>
            </w:r>
          </w:p>
        </w:tc>
      </w:tr>
      <w:tr w:rsidR="006A61B7" w14:paraId="4DE85A49" w14:textId="77777777" w:rsidTr="006A61B7">
        <w:tc>
          <w:tcPr>
            <w:tcW w:w="2022" w:type="dxa"/>
            <w:tcBorders>
              <w:top w:val="single" w:sz="4" w:space="0" w:color="auto"/>
              <w:left w:val="single" w:sz="4" w:space="0" w:color="auto"/>
              <w:bottom w:val="single" w:sz="4" w:space="0" w:color="auto"/>
              <w:right w:val="single" w:sz="4" w:space="0" w:color="auto"/>
            </w:tcBorders>
            <w:hideMark/>
          </w:tcPr>
          <w:p w14:paraId="47DA908C" w14:textId="77777777" w:rsidR="006A61B7" w:rsidRDefault="006A61B7">
            <w:r>
              <w:t>10.8.1.225/27</w:t>
            </w:r>
          </w:p>
        </w:tc>
        <w:tc>
          <w:tcPr>
            <w:tcW w:w="1770" w:type="dxa"/>
            <w:tcBorders>
              <w:top w:val="single" w:sz="4" w:space="0" w:color="auto"/>
              <w:left w:val="single" w:sz="4" w:space="0" w:color="auto"/>
              <w:bottom w:val="single" w:sz="4" w:space="0" w:color="auto"/>
              <w:right w:val="single" w:sz="4" w:space="0" w:color="auto"/>
            </w:tcBorders>
            <w:hideMark/>
          </w:tcPr>
          <w:p w14:paraId="26E82872" w14:textId="77777777" w:rsidR="006A61B7" w:rsidRDefault="006A61B7">
            <w:r>
              <w:t>10.8.1.226 – 228</w:t>
            </w:r>
          </w:p>
        </w:tc>
        <w:tc>
          <w:tcPr>
            <w:tcW w:w="1852" w:type="dxa"/>
            <w:tcBorders>
              <w:top w:val="single" w:sz="4" w:space="0" w:color="auto"/>
              <w:left w:val="single" w:sz="4" w:space="0" w:color="auto"/>
              <w:bottom w:val="single" w:sz="4" w:space="0" w:color="auto"/>
              <w:right w:val="single" w:sz="4" w:space="0" w:color="auto"/>
            </w:tcBorders>
            <w:hideMark/>
          </w:tcPr>
          <w:p w14:paraId="3364723C" w14:textId="77777777" w:rsidR="006A61B7" w:rsidRDefault="006A61B7">
            <w:r>
              <w:t>10.8.1.229 – 232</w:t>
            </w:r>
          </w:p>
        </w:tc>
        <w:tc>
          <w:tcPr>
            <w:tcW w:w="1853" w:type="dxa"/>
            <w:tcBorders>
              <w:top w:val="single" w:sz="4" w:space="0" w:color="auto"/>
              <w:left w:val="single" w:sz="4" w:space="0" w:color="auto"/>
              <w:bottom w:val="single" w:sz="4" w:space="0" w:color="auto"/>
              <w:right w:val="single" w:sz="4" w:space="0" w:color="auto"/>
            </w:tcBorders>
            <w:hideMark/>
          </w:tcPr>
          <w:p w14:paraId="2F7F32F4" w14:textId="77777777" w:rsidR="006A61B7" w:rsidRDefault="006A61B7">
            <w:r>
              <w:t>10.8.1.233 – 236</w:t>
            </w:r>
          </w:p>
        </w:tc>
        <w:tc>
          <w:tcPr>
            <w:tcW w:w="1853" w:type="dxa"/>
            <w:tcBorders>
              <w:top w:val="single" w:sz="4" w:space="0" w:color="auto"/>
              <w:left w:val="single" w:sz="4" w:space="0" w:color="auto"/>
              <w:bottom w:val="single" w:sz="4" w:space="0" w:color="auto"/>
              <w:right w:val="single" w:sz="4" w:space="0" w:color="auto"/>
            </w:tcBorders>
            <w:hideMark/>
          </w:tcPr>
          <w:p w14:paraId="3DD2753C" w14:textId="77777777" w:rsidR="006A61B7" w:rsidRDefault="006A61B7">
            <w:r>
              <w:t>10.8.1.237 – 240</w:t>
            </w:r>
          </w:p>
        </w:tc>
      </w:tr>
    </w:tbl>
    <w:p w14:paraId="7DA9DCE3" w14:textId="77777777" w:rsidR="006A61B7" w:rsidRDefault="006A61B7" w:rsidP="004221F6"/>
    <w:p w14:paraId="5EB79C19" w14:textId="77777777" w:rsidR="00DC3803" w:rsidRDefault="00DC3803" w:rsidP="004221F6"/>
    <w:p w14:paraId="5F4FEE83" w14:textId="77777777" w:rsidR="00DC3803" w:rsidRDefault="00DC3803" w:rsidP="004221F6"/>
    <w:p w14:paraId="24E98040" w14:textId="20DF1598" w:rsidR="00C152E6" w:rsidRDefault="00C152E6" w:rsidP="004221F6">
      <w:r>
        <w:rPr>
          <w:b/>
        </w:rPr>
        <w:t>Connect</w:t>
      </w:r>
      <w:r w:rsidR="00BC7416">
        <w:t xml:space="preserve"> to ISE User/Pass so we can pull down the changes to the client profile.</w:t>
      </w:r>
    </w:p>
    <w:p w14:paraId="0D5D07FB" w14:textId="5C95626E" w:rsidR="00C152E6" w:rsidRDefault="00BC7416" w:rsidP="004221F6">
      <w:r>
        <w:rPr>
          <w:noProof/>
        </w:rPr>
        <w:drawing>
          <wp:inline distT="0" distB="0" distL="0" distR="0" wp14:anchorId="69EDF74A" wp14:editId="6934D036">
            <wp:extent cx="3876675" cy="15335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76675" cy="1533525"/>
                    </a:xfrm>
                    <a:prstGeom prst="rect">
                      <a:avLst/>
                    </a:prstGeom>
                  </pic:spPr>
                </pic:pic>
              </a:graphicData>
            </a:graphic>
          </wp:inline>
        </w:drawing>
      </w:r>
    </w:p>
    <w:p w14:paraId="7BC000A5" w14:textId="570FCBB5" w:rsidR="00C152E6" w:rsidRDefault="00C152E6" w:rsidP="004221F6"/>
    <w:p w14:paraId="202AF651" w14:textId="027FFD97" w:rsidR="00DC3803" w:rsidRDefault="00DC3803" w:rsidP="004221F6"/>
    <w:p w14:paraId="009F9435" w14:textId="7B11D65A" w:rsidR="00C152E6" w:rsidRDefault="00DC3803" w:rsidP="004221F6">
      <w:r>
        <w:lastRenderedPageBreak/>
        <w:t xml:space="preserve">Hit </w:t>
      </w:r>
      <w:r w:rsidRPr="00DC3803">
        <w:rPr>
          <w:b/>
        </w:rPr>
        <w:t>Connect Anyway</w:t>
      </w:r>
      <w:r>
        <w:t xml:space="preserve"> on the popup. </w:t>
      </w:r>
    </w:p>
    <w:p w14:paraId="76593F2A" w14:textId="2D3143F1" w:rsidR="00DC3803" w:rsidRDefault="00DC3803" w:rsidP="004221F6">
      <w:r>
        <w:rPr>
          <w:noProof/>
        </w:rPr>
        <w:drawing>
          <wp:inline distT="0" distB="0" distL="0" distR="0" wp14:anchorId="21A70424" wp14:editId="1F56934D">
            <wp:extent cx="4295775" cy="29908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95775" cy="2990850"/>
                    </a:xfrm>
                    <a:prstGeom prst="rect">
                      <a:avLst/>
                    </a:prstGeom>
                  </pic:spPr>
                </pic:pic>
              </a:graphicData>
            </a:graphic>
          </wp:inline>
        </w:drawing>
      </w:r>
    </w:p>
    <w:p w14:paraId="56083CB5" w14:textId="657D80E2" w:rsidR="00DC3803" w:rsidRDefault="00DC3803" w:rsidP="004221F6"/>
    <w:p w14:paraId="1AC64488" w14:textId="001FDB0B" w:rsidR="00DC3803" w:rsidRDefault="00DC3803" w:rsidP="004221F6">
      <w:r>
        <w:t xml:space="preserve">Input your AD Creds. </w:t>
      </w:r>
    </w:p>
    <w:p w14:paraId="58192D1E" w14:textId="6A5F6D34" w:rsidR="006243D7" w:rsidRDefault="00BC7416" w:rsidP="00880EB7">
      <w:r>
        <w:rPr>
          <w:noProof/>
        </w:rPr>
        <w:drawing>
          <wp:inline distT="0" distB="0" distL="0" distR="0" wp14:anchorId="69ED51BC" wp14:editId="50657E13">
            <wp:extent cx="3190875" cy="18097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90875" cy="1809750"/>
                    </a:xfrm>
                    <a:prstGeom prst="rect">
                      <a:avLst/>
                    </a:prstGeom>
                  </pic:spPr>
                </pic:pic>
              </a:graphicData>
            </a:graphic>
          </wp:inline>
        </w:drawing>
      </w:r>
    </w:p>
    <w:p w14:paraId="2FDB0626" w14:textId="4A1350CF" w:rsidR="00DC3803" w:rsidRDefault="00DC3803" w:rsidP="00880EB7"/>
    <w:p w14:paraId="620FF21C" w14:textId="40ABAE3B" w:rsidR="00DC3803" w:rsidRDefault="00BC7416" w:rsidP="00880EB7">
      <w:r>
        <w:t>Once connected, h</w:t>
      </w:r>
      <w:r w:rsidR="00DC3803">
        <w:t xml:space="preserve">it </w:t>
      </w:r>
      <w:r>
        <w:rPr>
          <w:b/>
        </w:rPr>
        <w:t>Disconnect.</w:t>
      </w:r>
    </w:p>
    <w:p w14:paraId="17BA0639" w14:textId="069E8957" w:rsidR="00EC0568" w:rsidRDefault="00EC0568" w:rsidP="00880EB7"/>
    <w:p w14:paraId="0B07915F" w14:textId="0BD0C0B9" w:rsidR="00EC0568" w:rsidRDefault="00EC0568" w:rsidP="00880EB7"/>
    <w:p w14:paraId="2A3619A3" w14:textId="77777777" w:rsidR="009850C8" w:rsidRDefault="009850C8" w:rsidP="00880EB7"/>
    <w:p w14:paraId="3A324C5B" w14:textId="77777777" w:rsidR="009850C8" w:rsidRDefault="009850C8" w:rsidP="00880EB7"/>
    <w:p w14:paraId="4C447DE5" w14:textId="78824F8A" w:rsidR="006F36D3" w:rsidRDefault="006F36D3" w:rsidP="00880EB7">
      <w:r>
        <w:lastRenderedPageBreak/>
        <w:t xml:space="preserve">Now you should have the ISE Cert connection profile in AnyConnect. </w:t>
      </w:r>
    </w:p>
    <w:p w14:paraId="311A8326" w14:textId="733A6AFE" w:rsidR="006F36D3" w:rsidRDefault="006F36D3" w:rsidP="00880EB7">
      <w:r>
        <w:rPr>
          <w:noProof/>
        </w:rPr>
        <w:drawing>
          <wp:inline distT="0" distB="0" distL="0" distR="0" wp14:anchorId="4E8E5A42" wp14:editId="462978A8">
            <wp:extent cx="3857625" cy="14954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57625" cy="1495425"/>
                    </a:xfrm>
                    <a:prstGeom prst="rect">
                      <a:avLst/>
                    </a:prstGeom>
                  </pic:spPr>
                </pic:pic>
              </a:graphicData>
            </a:graphic>
          </wp:inline>
        </w:drawing>
      </w:r>
    </w:p>
    <w:p w14:paraId="23278B6F" w14:textId="500F35D1" w:rsidR="006F36D3" w:rsidRDefault="006F36D3" w:rsidP="00880EB7"/>
    <w:p w14:paraId="02BA3130" w14:textId="77777777" w:rsidR="006F36D3" w:rsidRDefault="006F36D3" w:rsidP="00880EB7">
      <w:r>
        <w:t xml:space="preserve">Connect using ISE Cert. Your VPN session should connect automatically. If we check </w:t>
      </w:r>
      <w:proofErr w:type="gramStart"/>
      <w:r>
        <w:t>ISE</w:t>
      </w:r>
      <w:proofErr w:type="gramEnd"/>
      <w:r>
        <w:t xml:space="preserve"> we can see that passed with our identity being pulled from the certificate and </w:t>
      </w:r>
      <w:proofErr w:type="spellStart"/>
      <w:r>
        <w:t>dACL</w:t>
      </w:r>
      <w:proofErr w:type="spellEnd"/>
      <w:r>
        <w:t xml:space="preserve"> being sent. </w:t>
      </w:r>
    </w:p>
    <w:p w14:paraId="72906E1C" w14:textId="1ACFC87C" w:rsidR="006F36D3" w:rsidRDefault="006F36D3" w:rsidP="00880EB7">
      <w:r>
        <w:rPr>
          <w:noProof/>
        </w:rPr>
        <w:drawing>
          <wp:inline distT="0" distB="0" distL="0" distR="0" wp14:anchorId="304AEE47" wp14:editId="17C3C092">
            <wp:extent cx="5943600" cy="30734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07340"/>
                    </a:xfrm>
                    <a:prstGeom prst="rect">
                      <a:avLst/>
                    </a:prstGeom>
                  </pic:spPr>
                </pic:pic>
              </a:graphicData>
            </a:graphic>
          </wp:inline>
        </w:drawing>
      </w:r>
      <w:r>
        <w:t xml:space="preserve"> </w:t>
      </w:r>
    </w:p>
    <w:p w14:paraId="46E3B459" w14:textId="77777777" w:rsidR="00353A61" w:rsidRDefault="00353A61" w:rsidP="00880EB7"/>
    <w:p w14:paraId="2C07520D" w14:textId="00F36695" w:rsidR="006F36D3" w:rsidRDefault="00353A61" w:rsidP="00880EB7">
      <w:r>
        <w:t>And on the ASA:</w:t>
      </w:r>
    </w:p>
    <w:p w14:paraId="14B323FE" w14:textId="0B99D541" w:rsidR="00353A61" w:rsidRDefault="00353A61" w:rsidP="00880EB7">
      <w:r>
        <w:rPr>
          <w:noProof/>
        </w:rPr>
        <w:drawing>
          <wp:inline distT="0" distB="0" distL="0" distR="0" wp14:anchorId="2796D46A" wp14:editId="75B68147">
            <wp:extent cx="5943600" cy="197040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970405"/>
                    </a:xfrm>
                    <a:prstGeom prst="rect">
                      <a:avLst/>
                    </a:prstGeom>
                  </pic:spPr>
                </pic:pic>
              </a:graphicData>
            </a:graphic>
          </wp:inline>
        </w:drawing>
      </w:r>
    </w:p>
    <w:p w14:paraId="0C098847" w14:textId="77777777" w:rsidR="006F36D3" w:rsidRDefault="006F36D3" w:rsidP="00880EB7"/>
    <w:p w14:paraId="5B6720B2" w14:textId="77777777" w:rsidR="00353A61" w:rsidRDefault="00353A61" w:rsidP="00880EB7"/>
    <w:p w14:paraId="1F145C39" w14:textId="77777777" w:rsidR="00353A61" w:rsidRDefault="00353A61" w:rsidP="00880EB7"/>
    <w:p w14:paraId="3076AA3E" w14:textId="77777777" w:rsidR="00353A61" w:rsidRDefault="00353A61" w:rsidP="00880EB7"/>
    <w:p w14:paraId="369378D8" w14:textId="77777777" w:rsidR="00353A61" w:rsidRDefault="00353A61" w:rsidP="00880EB7"/>
    <w:p w14:paraId="2B7A1D65" w14:textId="77777777" w:rsidR="00353A61" w:rsidRDefault="00353A61" w:rsidP="00880EB7"/>
    <w:p w14:paraId="12B6E331" w14:textId="2EDA5E75" w:rsidR="009850C8" w:rsidRDefault="009850C8" w:rsidP="009850C8">
      <w:pPr>
        <w:pStyle w:val="AstonHeading2"/>
      </w:pPr>
      <w:bookmarkStart w:id="10" w:name="_Toc41344816"/>
      <w:r>
        <w:lastRenderedPageBreak/>
        <w:t xml:space="preserve">Testing with </w:t>
      </w:r>
      <w:r>
        <w:t>Employee account</w:t>
      </w:r>
      <w:bookmarkEnd w:id="10"/>
    </w:p>
    <w:p w14:paraId="11C020CC" w14:textId="77777777" w:rsidR="009850C8" w:rsidRDefault="009850C8" w:rsidP="00880EB7"/>
    <w:p w14:paraId="181E61F6" w14:textId="5A3EA2B7" w:rsidR="009B6040" w:rsidRDefault="00353A61" w:rsidP="00880EB7">
      <w:r>
        <w:t xml:space="preserve">Now let’s try with the User account that we created </w:t>
      </w:r>
      <w:r w:rsidR="005A5FE4">
        <w:t>but first we need to get the certificate</w:t>
      </w:r>
      <w:r w:rsidR="009850C8">
        <w:t xml:space="preserve"> and AnyConnect</w:t>
      </w:r>
      <w:r w:rsidR="005A5FE4">
        <w:t xml:space="preserve"> installed on the PC. </w:t>
      </w:r>
      <w:r w:rsidR="009B6040">
        <w:t xml:space="preserve">We are going to have to jump through a few hoops for this. </w:t>
      </w:r>
    </w:p>
    <w:p w14:paraId="172A84EF" w14:textId="77777777" w:rsidR="009B6040" w:rsidRDefault="009B6040" w:rsidP="00880EB7"/>
    <w:p w14:paraId="7029D400" w14:textId="60A0E2D2" w:rsidR="00353A61" w:rsidRDefault="005A5FE4" w:rsidP="00880EB7">
      <w:r>
        <w:t xml:space="preserve">On </w:t>
      </w:r>
      <w:r w:rsidRPr="005A5FE4">
        <w:rPr>
          <w:b/>
          <w:bCs/>
        </w:rPr>
        <w:t>PC-1</w:t>
      </w:r>
      <w:r>
        <w:t xml:space="preserve"> change the network connection to the </w:t>
      </w:r>
      <w:r w:rsidRPr="005A5FE4">
        <w:rPr>
          <w:b/>
          <w:bCs/>
        </w:rPr>
        <w:t>LAB</w:t>
      </w:r>
      <w:r>
        <w:rPr>
          <w:b/>
          <w:bCs/>
        </w:rPr>
        <w:t xml:space="preserve"> </w:t>
      </w:r>
      <w:r w:rsidRPr="005A5FE4">
        <w:rPr>
          <w:b/>
          <w:bCs/>
        </w:rPr>
        <w:t>(x) MGMT Subnet</w:t>
      </w:r>
      <w:r>
        <w:t xml:space="preserve">. Log out of your account and log in with the User account. </w:t>
      </w:r>
    </w:p>
    <w:p w14:paraId="5243D587" w14:textId="1F31864A" w:rsidR="005A5FE4" w:rsidRDefault="005A5FE4" w:rsidP="00880EB7">
      <w:r>
        <w:rPr>
          <w:noProof/>
        </w:rPr>
        <w:drawing>
          <wp:inline distT="0" distB="0" distL="0" distR="0" wp14:anchorId="3A8BC5EA" wp14:editId="1F346CDD">
            <wp:extent cx="3057525" cy="26765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57525" cy="2676525"/>
                    </a:xfrm>
                    <a:prstGeom prst="rect">
                      <a:avLst/>
                    </a:prstGeom>
                  </pic:spPr>
                </pic:pic>
              </a:graphicData>
            </a:graphic>
          </wp:inline>
        </w:drawing>
      </w:r>
    </w:p>
    <w:p w14:paraId="49F9780F" w14:textId="23694F69" w:rsidR="005A5FE4" w:rsidRDefault="005A5FE4" w:rsidP="00880EB7"/>
    <w:p w14:paraId="1A183EB9" w14:textId="4C315D41" w:rsidR="005A5FE4" w:rsidRDefault="005A5FE4" w:rsidP="00880EB7">
      <w:r>
        <w:t xml:space="preserve">Open </w:t>
      </w:r>
      <w:r w:rsidRPr="009B6040">
        <w:rPr>
          <w:b/>
          <w:bCs/>
        </w:rPr>
        <w:t>MMC</w:t>
      </w:r>
      <w:r>
        <w:t xml:space="preserve"> and confirm that you have </w:t>
      </w:r>
      <w:r w:rsidR="009B6040">
        <w:t xml:space="preserve">the certificate installed. </w:t>
      </w:r>
    </w:p>
    <w:p w14:paraId="1CD37450" w14:textId="45A6B39D" w:rsidR="009B6040" w:rsidRDefault="009B6040" w:rsidP="00880EB7">
      <w:r>
        <w:rPr>
          <w:noProof/>
        </w:rPr>
        <w:drawing>
          <wp:inline distT="0" distB="0" distL="0" distR="0" wp14:anchorId="2745779D" wp14:editId="1983CA52">
            <wp:extent cx="5943600" cy="162115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621155"/>
                    </a:xfrm>
                    <a:prstGeom prst="rect">
                      <a:avLst/>
                    </a:prstGeom>
                  </pic:spPr>
                </pic:pic>
              </a:graphicData>
            </a:graphic>
          </wp:inline>
        </w:drawing>
      </w:r>
    </w:p>
    <w:p w14:paraId="43B14BBF" w14:textId="553A74DA" w:rsidR="005A5FE4" w:rsidRDefault="005A5FE4" w:rsidP="00880EB7"/>
    <w:p w14:paraId="247BCBB6" w14:textId="77777777" w:rsidR="009B6040" w:rsidRDefault="009B6040" w:rsidP="00880EB7"/>
    <w:p w14:paraId="5DA8FD7B" w14:textId="77777777" w:rsidR="009B6040" w:rsidRDefault="009B6040" w:rsidP="00880EB7"/>
    <w:p w14:paraId="3EA1B998" w14:textId="45FFB030" w:rsidR="009B6040" w:rsidRDefault="009850C8" w:rsidP="00880EB7">
      <w:r>
        <w:lastRenderedPageBreak/>
        <w:t>C</w:t>
      </w:r>
      <w:r w:rsidR="009B6040">
        <w:t xml:space="preserve">hange the network connection to </w:t>
      </w:r>
      <w:r w:rsidR="009B6040" w:rsidRPr="009B6040">
        <w:rPr>
          <w:b/>
          <w:bCs/>
        </w:rPr>
        <w:t>LAB OUTSIDE/INTERNET</w:t>
      </w:r>
      <w:r w:rsidR="009B6040">
        <w:t>.</w:t>
      </w:r>
    </w:p>
    <w:p w14:paraId="2B240227" w14:textId="7C56BA9B" w:rsidR="009B6040" w:rsidRDefault="009B6040" w:rsidP="00880EB7">
      <w:r>
        <w:rPr>
          <w:noProof/>
        </w:rPr>
        <w:drawing>
          <wp:inline distT="0" distB="0" distL="0" distR="0" wp14:anchorId="2641CED6" wp14:editId="69128566">
            <wp:extent cx="5943600" cy="2261235"/>
            <wp:effectExtent l="0" t="0" r="0" b="571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261235"/>
                    </a:xfrm>
                    <a:prstGeom prst="rect">
                      <a:avLst/>
                    </a:prstGeom>
                  </pic:spPr>
                </pic:pic>
              </a:graphicData>
            </a:graphic>
          </wp:inline>
        </w:drawing>
      </w:r>
    </w:p>
    <w:p w14:paraId="284B8E30" w14:textId="06948C2D" w:rsidR="009B6040" w:rsidRDefault="009B6040" w:rsidP="00880EB7"/>
    <w:p w14:paraId="0BD23FF7" w14:textId="1BECA141" w:rsidR="009B6040" w:rsidRDefault="009B6040" w:rsidP="00880EB7"/>
    <w:p w14:paraId="5FF2E8C4" w14:textId="682B027B" w:rsidR="009B6040" w:rsidRDefault="009B6040" w:rsidP="00880EB7">
      <w:r>
        <w:t xml:space="preserve">Assign the PC an appropriate IP address. Remember we have PC-2 assigned an address from this subnet. </w:t>
      </w:r>
    </w:p>
    <w:tbl>
      <w:tblPr>
        <w:tblStyle w:val="TableGrid"/>
        <w:tblW w:w="0" w:type="auto"/>
        <w:tblInd w:w="0" w:type="dxa"/>
        <w:tblLook w:val="04A0" w:firstRow="1" w:lastRow="0" w:firstColumn="1" w:lastColumn="0" w:noHBand="0" w:noVBand="1"/>
      </w:tblPr>
      <w:tblGrid>
        <w:gridCol w:w="2022"/>
        <w:gridCol w:w="1770"/>
        <w:gridCol w:w="1852"/>
        <w:gridCol w:w="1853"/>
        <w:gridCol w:w="1853"/>
      </w:tblGrid>
      <w:tr w:rsidR="009B6040" w14:paraId="6E5E7D88" w14:textId="77777777" w:rsidTr="00225266">
        <w:tc>
          <w:tcPr>
            <w:tcW w:w="2022" w:type="dxa"/>
            <w:shd w:val="clear" w:color="auto" w:fill="D0CECE" w:themeFill="background2" w:themeFillShade="E6"/>
          </w:tcPr>
          <w:p w14:paraId="4F89C78B" w14:textId="77777777" w:rsidR="009B6040" w:rsidRDefault="009B6040" w:rsidP="00225266">
            <w:pPr>
              <w:jc w:val="center"/>
            </w:pPr>
            <w:r>
              <w:t>Gateway</w:t>
            </w:r>
          </w:p>
        </w:tc>
        <w:tc>
          <w:tcPr>
            <w:tcW w:w="1770" w:type="dxa"/>
            <w:shd w:val="clear" w:color="auto" w:fill="D0CECE" w:themeFill="background2" w:themeFillShade="E6"/>
          </w:tcPr>
          <w:p w14:paraId="73B90E03" w14:textId="77777777" w:rsidR="009B6040" w:rsidRDefault="009B6040" w:rsidP="00225266">
            <w:pPr>
              <w:jc w:val="center"/>
            </w:pPr>
            <w:r>
              <w:t>Lab 1</w:t>
            </w:r>
          </w:p>
        </w:tc>
        <w:tc>
          <w:tcPr>
            <w:tcW w:w="1852" w:type="dxa"/>
            <w:shd w:val="clear" w:color="auto" w:fill="D0CECE" w:themeFill="background2" w:themeFillShade="E6"/>
          </w:tcPr>
          <w:p w14:paraId="1D5B8639" w14:textId="77777777" w:rsidR="009B6040" w:rsidRDefault="009B6040" w:rsidP="00225266">
            <w:pPr>
              <w:jc w:val="center"/>
            </w:pPr>
            <w:r>
              <w:t>Lab 2</w:t>
            </w:r>
          </w:p>
        </w:tc>
        <w:tc>
          <w:tcPr>
            <w:tcW w:w="1853" w:type="dxa"/>
            <w:shd w:val="clear" w:color="auto" w:fill="D0CECE" w:themeFill="background2" w:themeFillShade="E6"/>
          </w:tcPr>
          <w:p w14:paraId="5B38F95E" w14:textId="77777777" w:rsidR="009B6040" w:rsidRDefault="009B6040" w:rsidP="00225266">
            <w:pPr>
              <w:jc w:val="center"/>
            </w:pPr>
            <w:r>
              <w:t>Lab 3</w:t>
            </w:r>
          </w:p>
        </w:tc>
        <w:tc>
          <w:tcPr>
            <w:tcW w:w="1853" w:type="dxa"/>
            <w:shd w:val="clear" w:color="auto" w:fill="D0CECE" w:themeFill="background2" w:themeFillShade="E6"/>
          </w:tcPr>
          <w:p w14:paraId="33C381FC" w14:textId="77777777" w:rsidR="009B6040" w:rsidRDefault="009B6040" w:rsidP="00225266">
            <w:pPr>
              <w:jc w:val="center"/>
            </w:pPr>
            <w:r>
              <w:t>Lab 4</w:t>
            </w:r>
          </w:p>
        </w:tc>
      </w:tr>
      <w:tr w:rsidR="009B6040" w14:paraId="6153F266" w14:textId="77777777" w:rsidTr="00225266">
        <w:tc>
          <w:tcPr>
            <w:tcW w:w="2022" w:type="dxa"/>
          </w:tcPr>
          <w:p w14:paraId="3A02B435" w14:textId="77777777" w:rsidR="009B6040" w:rsidRDefault="009B6040" w:rsidP="00225266">
            <w:r>
              <w:t>10.8.1.225/27</w:t>
            </w:r>
          </w:p>
        </w:tc>
        <w:tc>
          <w:tcPr>
            <w:tcW w:w="1770" w:type="dxa"/>
          </w:tcPr>
          <w:p w14:paraId="14C81B04" w14:textId="77777777" w:rsidR="009B6040" w:rsidRDefault="009B6040" w:rsidP="00225266">
            <w:r>
              <w:t>10.8.1.226 – 228</w:t>
            </w:r>
          </w:p>
        </w:tc>
        <w:tc>
          <w:tcPr>
            <w:tcW w:w="1852" w:type="dxa"/>
          </w:tcPr>
          <w:p w14:paraId="5BC1200C" w14:textId="77777777" w:rsidR="009B6040" w:rsidRDefault="009B6040" w:rsidP="00225266">
            <w:r>
              <w:t>10.8.1.229 – 232</w:t>
            </w:r>
          </w:p>
        </w:tc>
        <w:tc>
          <w:tcPr>
            <w:tcW w:w="1853" w:type="dxa"/>
          </w:tcPr>
          <w:p w14:paraId="1AF76406" w14:textId="77777777" w:rsidR="009B6040" w:rsidRDefault="009B6040" w:rsidP="00225266">
            <w:r>
              <w:t>10.8.1.233 – 236</w:t>
            </w:r>
          </w:p>
        </w:tc>
        <w:tc>
          <w:tcPr>
            <w:tcW w:w="1853" w:type="dxa"/>
          </w:tcPr>
          <w:p w14:paraId="1FC4F0BB" w14:textId="77777777" w:rsidR="009B6040" w:rsidRDefault="009B6040" w:rsidP="00225266">
            <w:r>
              <w:t>10.8.1.237 – 240</w:t>
            </w:r>
          </w:p>
        </w:tc>
      </w:tr>
    </w:tbl>
    <w:p w14:paraId="05FA19B3" w14:textId="66B89BA7" w:rsidR="009B6040" w:rsidRDefault="009B6040" w:rsidP="00880EB7"/>
    <w:p w14:paraId="563F4437" w14:textId="77777777" w:rsidR="009B6040" w:rsidRDefault="009B6040" w:rsidP="00880EB7"/>
    <w:p w14:paraId="3B4592CA" w14:textId="77777777" w:rsidR="009B6040" w:rsidRDefault="009B6040" w:rsidP="00880EB7"/>
    <w:p w14:paraId="35A3774B" w14:textId="77777777" w:rsidR="009B6040" w:rsidRDefault="009B6040" w:rsidP="00880EB7"/>
    <w:p w14:paraId="192F0188" w14:textId="77777777" w:rsidR="009B6040" w:rsidRDefault="009B6040" w:rsidP="00880EB7"/>
    <w:p w14:paraId="1A875D7B" w14:textId="77777777" w:rsidR="009B6040" w:rsidRDefault="009B6040" w:rsidP="00880EB7"/>
    <w:p w14:paraId="3B53D616" w14:textId="77777777" w:rsidR="009B6040" w:rsidRDefault="009B6040" w:rsidP="00880EB7"/>
    <w:p w14:paraId="76009A96" w14:textId="77777777" w:rsidR="009B6040" w:rsidRDefault="009B6040" w:rsidP="00880EB7"/>
    <w:p w14:paraId="3951BA69" w14:textId="77777777" w:rsidR="009B6040" w:rsidRDefault="009B6040" w:rsidP="00880EB7"/>
    <w:p w14:paraId="5129D4F7" w14:textId="77777777" w:rsidR="009B6040" w:rsidRDefault="009B6040" w:rsidP="00880EB7"/>
    <w:p w14:paraId="2E1B252A" w14:textId="77777777" w:rsidR="009B6040" w:rsidRDefault="009B6040" w:rsidP="00880EB7"/>
    <w:p w14:paraId="126328B5" w14:textId="66982FD2" w:rsidR="009B6040" w:rsidRDefault="009B6040" w:rsidP="00880EB7">
      <w:r>
        <w:lastRenderedPageBreak/>
        <w:t>To m</w:t>
      </w:r>
      <w:r w:rsidR="009850C8">
        <w:t>ake</w:t>
      </w:r>
      <w:r>
        <w:t xml:space="preserve"> this change you might have to elevate privileges. Use the local creds for this</w:t>
      </w:r>
      <w:r w:rsidR="00F674F2">
        <w:t xml:space="preserve"> (</w:t>
      </w:r>
      <w:r w:rsidR="00F674F2" w:rsidRPr="007B5486">
        <w:rPr>
          <w:b/>
          <w:bCs/>
        </w:rPr>
        <w:t>admin/qwe123$!</w:t>
      </w:r>
      <w:r w:rsidR="00F674F2">
        <w:t>)</w:t>
      </w:r>
      <w:r>
        <w:t xml:space="preserve">. </w:t>
      </w:r>
    </w:p>
    <w:p w14:paraId="53383547" w14:textId="1B5498FE" w:rsidR="009B6040" w:rsidRDefault="00F674F2" w:rsidP="00880EB7">
      <w:r>
        <w:rPr>
          <w:noProof/>
        </w:rPr>
        <w:drawing>
          <wp:inline distT="0" distB="0" distL="0" distR="0" wp14:anchorId="52D9B770" wp14:editId="055F1450">
            <wp:extent cx="4295775" cy="44672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95775" cy="4467225"/>
                    </a:xfrm>
                    <a:prstGeom prst="rect">
                      <a:avLst/>
                    </a:prstGeom>
                  </pic:spPr>
                </pic:pic>
              </a:graphicData>
            </a:graphic>
          </wp:inline>
        </w:drawing>
      </w:r>
      <w:r w:rsidR="009B6040">
        <w:t xml:space="preserve"> </w:t>
      </w:r>
    </w:p>
    <w:p w14:paraId="177E099D" w14:textId="59438E7F" w:rsidR="00F674F2" w:rsidRDefault="00F674F2" w:rsidP="00880EB7"/>
    <w:p w14:paraId="0FBE7C66" w14:textId="19B71BDD" w:rsidR="00F674F2" w:rsidRDefault="00F674F2" w:rsidP="00880EB7"/>
    <w:p w14:paraId="20B4B9B7" w14:textId="50455F72" w:rsidR="00F674F2" w:rsidRDefault="00F674F2" w:rsidP="00880EB7"/>
    <w:p w14:paraId="106B7A93" w14:textId="064A0AEF" w:rsidR="00F674F2" w:rsidRDefault="00F674F2" w:rsidP="00880EB7"/>
    <w:p w14:paraId="619228C5" w14:textId="3F330561" w:rsidR="00F674F2" w:rsidRDefault="00F674F2" w:rsidP="00880EB7"/>
    <w:p w14:paraId="23621EBA" w14:textId="064179CD" w:rsidR="00F674F2" w:rsidRDefault="00F674F2" w:rsidP="00880EB7"/>
    <w:p w14:paraId="18EA51BE" w14:textId="704E9633" w:rsidR="00F674F2" w:rsidRDefault="00F674F2" w:rsidP="00880EB7"/>
    <w:p w14:paraId="11E51ADE" w14:textId="1D445F56" w:rsidR="00F674F2" w:rsidRDefault="00F674F2" w:rsidP="00880EB7"/>
    <w:p w14:paraId="630A31EB" w14:textId="1929EFBF" w:rsidR="00F674F2" w:rsidRDefault="00F674F2" w:rsidP="00880EB7"/>
    <w:p w14:paraId="78DF3106" w14:textId="278A689B" w:rsidR="00F674F2" w:rsidRDefault="007B5486" w:rsidP="00880EB7">
      <w:r>
        <w:lastRenderedPageBreak/>
        <w:t xml:space="preserve">Here is an example for </w:t>
      </w:r>
      <w:r w:rsidR="00F674F2">
        <w:t>Lab 3:</w:t>
      </w:r>
    </w:p>
    <w:p w14:paraId="7996A2BD" w14:textId="7E3E49D4" w:rsidR="00353A61" w:rsidRDefault="005A5FE4" w:rsidP="00880EB7">
      <w:r>
        <w:rPr>
          <w:noProof/>
        </w:rPr>
        <w:drawing>
          <wp:inline distT="0" distB="0" distL="0" distR="0" wp14:anchorId="4DDDCF53" wp14:editId="4AFF89E0">
            <wp:extent cx="2994660" cy="3427996"/>
            <wp:effectExtent l="0" t="0" r="0" b="127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09106" cy="3444532"/>
                    </a:xfrm>
                    <a:prstGeom prst="rect">
                      <a:avLst/>
                    </a:prstGeom>
                  </pic:spPr>
                </pic:pic>
              </a:graphicData>
            </a:graphic>
          </wp:inline>
        </w:drawing>
      </w:r>
    </w:p>
    <w:p w14:paraId="36A3389C" w14:textId="2EBF9669" w:rsidR="00F674F2" w:rsidRDefault="00F674F2" w:rsidP="00880EB7"/>
    <w:p w14:paraId="4829D150" w14:textId="77777777" w:rsidR="00F674F2" w:rsidRDefault="00F674F2" w:rsidP="00F674F2">
      <w:r>
        <w:t xml:space="preserve">Now we need to install AnyConnect on this PC. Open a web browser and go to </w:t>
      </w:r>
      <w:hyperlink r:id="rId38" w:history="1">
        <w:r>
          <w:rPr>
            <w:rStyle w:val="Hyperlink"/>
          </w:rPr>
          <w:t>https://your.asa.outside.ip</w:t>
        </w:r>
      </w:hyperlink>
      <w:r w:rsidRPr="00F674F2">
        <w:t xml:space="preserve">. </w:t>
      </w:r>
    </w:p>
    <w:p w14:paraId="6B5D81F9" w14:textId="1F0414AB" w:rsidR="00F674F2" w:rsidRDefault="00F674F2" w:rsidP="00F674F2">
      <w:r>
        <w:t>Proceed through the security warnings and log in with the user or your own</w:t>
      </w:r>
      <w:r w:rsidR="007B5486">
        <w:t xml:space="preserve"> account</w:t>
      </w:r>
      <w:r>
        <w:t xml:space="preserve">. </w:t>
      </w:r>
    </w:p>
    <w:p w14:paraId="5AFE746A" w14:textId="579EAA6C" w:rsidR="00F674F2" w:rsidRDefault="00F674F2" w:rsidP="00F674F2">
      <w:pPr>
        <w:rPr>
          <w:color w:val="0563C1" w:themeColor="hyperlink"/>
          <w:u w:val="single"/>
        </w:rPr>
      </w:pPr>
      <w:r>
        <w:rPr>
          <w:noProof/>
        </w:rPr>
        <w:drawing>
          <wp:inline distT="0" distB="0" distL="0" distR="0" wp14:anchorId="102D3465" wp14:editId="313FCD5A">
            <wp:extent cx="3629025" cy="186690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29025" cy="1866900"/>
                    </a:xfrm>
                    <a:prstGeom prst="rect">
                      <a:avLst/>
                    </a:prstGeom>
                  </pic:spPr>
                </pic:pic>
              </a:graphicData>
            </a:graphic>
          </wp:inline>
        </w:drawing>
      </w:r>
    </w:p>
    <w:p w14:paraId="7CFCD722" w14:textId="2DB89A83" w:rsidR="00F674F2" w:rsidRDefault="00F674F2" w:rsidP="00F674F2">
      <w:pPr>
        <w:rPr>
          <w:color w:val="0563C1" w:themeColor="hyperlink"/>
          <w:u w:val="single"/>
        </w:rPr>
      </w:pPr>
    </w:p>
    <w:p w14:paraId="124F9B7A" w14:textId="03DBC573" w:rsidR="004B1F8B" w:rsidRDefault="004B1F8B" w:rsidP="00F674F2"/>
    <w:p w14:paraId="213276AA" w14:textId="77777777" w:rsidR="007B5486" w:rsidRDefault="007B5486" w:rsidP="00F674F2"/>
    <w:p w14:paraId="1E0C4DBD" w14:textId="244679FA" w:rsidR="00F674F2" w:rsidRDefault="00F674F2" w:rsidP="00F674F2">
      <w:r>
        <w:lastRenderedPageBreak/>
        <w:t xml:space="preserve">Click the </w:t>
      </w:r>
      <w:r w:rsidR="004B1F8B">
        <w:rPr>
          <w:b/>
          <w:bCs/>
        </w:rPr>
        <w:t>D</w:t>
      </w:r>
      <w:r w:rsidRPr="004B1F8B">
        <w:rPr>
          <w:b/>
          <w:bCs/>
        </w:rPr>
        <w:t>ownload for windows</w:t>
      </w:r>
      <w:r>
        <w:t xml:space="preserve">. </w:t>
      </w:r>
    </w:p>
    <w:p w14:paraId="5BBAAD77" w14:textId="06345489" w:rsidR="004B1F8B" w:rsidRDefault="004B1F8B" w:rsidP="00F674F2">
      <w:r>
        <w:rPr>
          <w:noProof/>
        </w:rPr>
        <w:drawing>
          <wp:inline distT="0" distB="0" distL="0" distR="0" wp14:anchorId="26E93C92" wp14:editId="66EBFC20">
            <wp:extent cx="3962400" cy="1521937"/>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82274" cy="1529570"/>
                    </a:xfrm>
                    <a:prstGeom prst="rect">
                      <a:avLst/>
                    </a:prstGeom>
                  </pic:spPr>
                </pic:pic>
              </a:graphicData>
            </a:graphic>
          </wp:inline>
        </w:drawing>
      </w:r>
    </w:p>
    <w:p w14:paraId="209BB761" w14:textId="20D57464" w:rsidR="004B1F8B" w:rsidRDefault="004B1F8B" w:rsidP="00F674F2"/>
    <w:p w14:paraId="37DED527" w14:textId="71E6BD18" w:rsidR="004B1F8B" w:rsidRDefault="004B1F8B" w:rsidP="00F674F2">
      <w:r>
        <w:t xml:space="preserve">Continue through the security warnings and hit </w:t>
      </w:r>
      <w:r w:rsidRPr="004B1F8B">
        <w:rPr>
          <w:b/>
          <w:bCs/>
        </w:rPr>
        <w:t>Run</w:t>
      </w:r>
      <w:r>
        <w:t xml:space="preserve">. </w:t>
      </w:r>
    </w:p>
    <w:p w14:paraId="3BF146CB" w14:textId="50C6EC64" w:rsidR="004B1F8B" w:rsidRDefault="004B1F8B" w:rsidP="00F674F2">
      <w:r>
        <w:rPr>
          <w:noProof/>
        </w:rPr>
        <w:drawing>
          <wp:inline distT="0" distB="0" distL="0" distR="0" wp14:anchorId="4053F208" wp14:editId="71792D2C">
            <wp:extent cx="5943600" cy="664845"/>
            <wp:effectExtent l="0" t="0" r="0" b="19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664845"/>
                    </a:xfrm>
                    <a:prstGeom prst="rect">
                      <a:avLst/>
                    </a:prstGeom>
                  </pic:spPr>
                </pic:pic>
              </a:graphicData>
            </a:graphic>
          </wp:inline>
        </w:drawing>
      </w:r>
    </w:p>
    <w:p w14:paraId="7A679875" w14:textId="26E84F87" w:rsidR="004B1F8B" w:rsidRDefault="004B1F8B" w:rsidP="00F674F2"/>
    <w:p w14:paraId="393FB91F" w14:textId="27FF1FD7" w:rsidR="004B1F8B" w:rsidRDefault="004B1F8B" w:rsidP="00F674F2">
      <w:r>
        <w:t>Continue through the install and when prompted for admin user creds use the local again (</w:t>
      </w:r>
      <w:r w:rsidRPr="007B5486">
        <w:rPr>
          <w:b/>
          <w:bCs/>
        </w:rPr>
        <w:t>admin/qwe123$!</w:t>
      </w:r>
      <w:r w:rsidR="007B5486">
        <w:t>)</w:t>
      </w:r>
      <w:r>
        <w:t>.</w:t>
      </w:r>
    </w:p>
    <w:p w14:paraId="4BF316BB" w14:textId="47BBD4EE" w:rsidR="004B1F8B" w:rsidRDefault="004B1F8B" w:rsidP="00F674F2"/>
    <w:p w14:paraId="4C6E29AF" w14:textId="0A8EB2D3" w:rsidR="006D417A" w:rsidRDefault="004B1F8B" w:rsidP="00F674F2">
      <w:r>
        <w:t xml:space="preserve">Open AnyConnect by clicking on the Windows button and type AnyConnect. </w:t>
      </w:r>
      <w:r w:rsidR="006D417A">
        <w:t xml:space="preserve">Once AnyConnect opens hit the gear icon and uncheck </w:t>
      </w:r>
      <w:r w:rsidR="006D417A" w:rsidRPr="006D417A">
        <w:rPr>
          <w:b/>
          <w:bCs/>
        </w:rPr>
        <w:t>Block connections to untrusted servers</w:t>
      </w:r>
      <w:r w:rsidR="006D417A">
        <w:t xml:space="preserve">. </w:t>
      </w:r>
    </w:p>
    <w:p w14:paraId="35D7CA2B" w14:textId="77777777" w:rsidR="006D417A" w:rsidRDefault="006D417A" w:rsidP="00F674F2"/>
    <w:p w14:paraId="194E4B00" w14:textId="5D17C545" w:rsidR="006D417A" w:rsidRDefault="006D417A" w:rsidP="00F674F2">
      <w:r>
        <w:rPr>
          <w:noProof/>
        </w:rPr>
        <w:drawing>
          <wp:inline distT="0" distB="0" distL="0" distR="0" wp14:anchorId="542999CF" wp14:editId="5AFE760F">
            <wp:extent cx="3409950" cy="20097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09950" cy="2009775"/>
                    </a:xfrm>
                    <a:prstGeom prst="rect">
                      <a:avLst/>
                    </a:prstGeom>
                  </pic:spPr>
                </pic:pic>
              </a:graphicData>
            </a:graphic>
          </wp:inline>
        </w:drawing>
      </w:r>
    </w:p>
    <w:p w14:paraId="73F7C7D2" w14:textId="6786D525" w:rsidR="006D417A" w:rsidRDefault="006D417A" w:rsidP="00F674F2"/>
    <w:p w14:paraId="314E1BF4" w14:textId="498C39BC" w:rsidR="006D417A" w:rsidRDefault="007B5486" w:rsidP="00F674F2">
      <w:r>
        <w:lastRenderedPageBreak/>
        <w:t>C</w:t>
      </w:r>
      <w:r w:rsidR="006D417A">
        <w:t xml:space="preserve">onnect to your ASA using the Cert profile and continue through the security warnings. </w:t>
      </w:r>
    </w:p>
    <w:p w14:paraId="4696B099" w14:textId="77777777" w:rsidR="009850C8" w:rsidRDefault="009850C8" w:rsidP="00F674F2"/>
    <w:p w14:paraId="442DD05B" w14:textId="77777777" w:rsidR="006D417A" w:rsidRDefault="006D417A" w:rsidP="00F674F2">
      <w:r>
        <w:rPr>
          <w:noProof/>
        </w:rPr>
        <w:drawing>
          <wp:inline distT="0" distB="0" distL="0" distR="0" wp14:anchorId="7447F93F" wp14:editId="0831DE86">
            <wp:extent cx="3914775" cy="177165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14775" cy="1771650"/>
                    </a:xfrm>
                    <a:prstGeom prst="rect">
                      <a:avLst/>
                    </a:prstGeom>
                  </pic:spPr>
                </pic:pic>
              </a:graphicData>
            </a:graphic>
          </wp:inline>
        </w:drawing>
      </w:r>
    </w:p>
    <w:p w14:paraId="00D416F9" w14:textId="391B366C" w:rsidR="006D417A" w:rsidRDefault="006D417A" w:rsidP="00F674F2"/>
    <w:p w14:paraId="0BBF5474" w14:textId="32719E93" w:rsidR="006D417A" w:rsidRDefault="009850C8" w:rsidP="00F674F2">
      <w:r>
        <w:t>Y</w:t>
      </w:r>
      <w:r w:rsidR="006D417A">
        <w:t>ou should</w:t>
      </w:r>
      <w:r>
        <w:t xml:space="preserve"> now</w:t>
      </w:r>
      <w:r w:rsidR="006D417A">
        <w:t xml:space="preserve"> be connected to the VPN. </w:t>
      </w:r>
      <w:r>
        <w:t>Let’s check the live logs in ISE.</w:t>
      </w:r>
    </w:p>
    <w:p w14:paraId="0BE495DE" w14:textId="068EC9AA" w:rsidR="004B1F8B" w:rsidRDefault="006D417A" w:rsidP="00F674F2">
      <w:r>
        <w:t xml:space="preserve"> </w:t>
      </w:r>
      <w:r w:rsidR="009850C8">
        <w:rPr>
          <w:noProof/>
        </w:rPr>
        <w:drawing>
          <wp:inline distT="0" distB="0" distL="0" distR="0" wp14:anchorId="73797503" wp14:editId="53BCA18F">
            <wp:extent cx="5943600" cy="19367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193675"/>
                    </a:xfrm>
                    <a:prstGeom prst="rect">
                      <a:avLst/>
                    </a:prstGeom>
                  </pic:spPr>
                </pic:pic>
              </a:graphicData>
            </a:graphic>
          </wp:inline>
        </w:drawing>
      </w:r>
    </w:p>
    <w:p w14:paraId="2EDB22A6" w14:textId="27CD145F" w:rsidR="009850C8" w:rsidRDefault="009850C8" w:rsidP="00F674F2"/>
    <w:p w14:paraId="0302E733" w14:textId="77777777" w:rsidR="009850C8" w:rsidRDefault="009850C8" w:rsidP="00F674F2"/>
    <w:p w14:paraId="51420FD0" w14:textId="77777777" w:rsidR="009850C8" w:rsidRDefault="009850C8" w:rsidP="00F674F2"/>
    <w:p w14:paraId="471EE9B3" w14:textId="77777777" w:rsidR="009850C8" w:rsidRDefault="009850C8" w:rsidP="00F674F2"/>
    <w:p w14:paraId="5D9A359C" w14:textId="77777777" w:rsidR="009850C8" w:rsidRDefault="009850C8" w:rsidP="00F674F2"/>
    <w:p w14:paraId="3D8F7A6E" w14:textId="77777777" w:rsidR="009850C8" w:rsidRDefault="009850C8" w:rsidP="00F674F2"/>
    <w:p w14:paraId="179A8940" w14:textId="77777777" w:rsidR="009850C8" w:rsidRDefault="009850C8" w:rsidP="00F674F2"/>
    <w:p w14:paraId="1A1F4892" w14:textId="77777777" w:rsidR="009850C8" w:rsidRDefault="009850C8" w:rsidP="00F674F2"/>
    <w:p w14:paraId="6B5FE59F" w14:textId="77777777" w:rsidR="009850C8" w:rsidRDefault="009850C8" w:rsidP="00F674F2"/>
    <w:p w14:paraId="642F0A40" w14:textId="77777777" w:rsidR="009850C8" w:rsidRDefault="009850C8" w:rsidP="00F674F2"/>
    <w:p w14:paraId="24FCD51A" w14:textId="77777777" w:rsidR="009850C8" w:rsidRDefault="009850C8" w:rsidP="00F674F2"/>
    <w:p w14:paraId="06AB177A" w14:textId="77777777" w:rsidR="009850C8" w:rsidRDefault="009850C8" w:rsidP="00F674F2"/>
    <w:p w14:paraId="4568D17C" w14:textId="77777777" w:rsidR="009850C8" w:rsidRDefault="009850C8" w:rsidP="00F674F2"/>
    <w:p w14:paraId="019340BB" w14:textId="6CB0603C" w:rsidR="009850C8" w:rsidRDefault="009850C8" w:rsidP="00F674F2">
      <w:r>
        <w:lastRenderedPageBreak/>
        <w:t>Now if we look at the ASA.</w:t>
      </w:r>
    </w:p>
    <w:p w14:paraId="22E1FAD1" w14:textId="4397DA39" w:rsidR="009850C8" w:rsidRPr="00F674F2" w:rsidRDefault="009850C8" w:rsidP="00F674F2">
      <w:r>
        <w:rPr>
          <w:noProof/>
        </w:rPr>
        <w:drawing>
          <wp:inline distT="0" distB="0" distL="0" distR="0" wp14:anchorId="339B8803" wp14:editId="24A52E28">
            <wp:extent cx="5943600" cy="724662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7246620"/>
                    </a:xfrm>
                    <a:prstGeom prst="rect">
                      <a:avLst/>
                    </a:prstGeom>
                  </pic:spPr>
                </pic:pic>
              </a:graphicData>
            </a:graphic>
          </wp:inline>
        </w:drawing>
      </w:r>
    </w:p>
    <w:p w14:paraId="276F7E45" w14:textId="6D424224" w:rsidR="00353A61" w:rsidRDefault="00353A61" w:rsidP="00880EB7"/>
    <w:p w14:paraId="3763F5EE" w14:textId="3DA4D10C" w:rsidR="000277C5" w:rsidRDefault="000277C5" w:rsidP="00CC2CB1">
      <w:r>
        <w:lastRenderedPageBreak/>
        <w:t>Test pings to the ISE and the DC. Those should fail but you should be a</w:t>
      </w:r>
      <w:r w:rsidR="00870122">
        <w:t xml:space="preserve">ble to access them via a web browser. </w:t>
      </w:r>
    </w:p>
    <w:p w14:paraId="488BC8B4" w14:textId="76F48050" w:rsidR="00870122" w:rsidRDefault="00870122" w:rsidP="00CC2CB1">
      <w:r>
        <w:rPr>
          <w:noProof/>
        </w:rPr>
        <w:drawing>
          <wp:inline distT="0" distB="0" distL="0" distR="0" wp14:anchorId="5CAC8110" wp14:editId="60E038E6">
            <wp:extent cx="4457700" cy="16383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57700" cy="1638300"/>
                    </a:xfrm>
                    <a:prstGeom prst="rect">
                      <a:avLst/>
                    </a:prstGeom>
                  </pic:spPr>
                </pic:pic>
              </a:graphicData>
            </a:graphic>
          </wp:inline>
        </w:drawing>
      </w:r>
    </w:p>
    <w:p w14:paraId="1CEB7DCB" w14:textId="77777777" w:rsidR="007B5486" w:rsidRDefault="007B5486" w:rsidP="00CC2CB1"/>
    <w:p w14:paraId="5198EAA9" w14:textId="5F5571FA" w:rsidR="00870122" w:rsidRDefault="00870122" w:rsidP="00CC2CB1">
      <w:r>
        <w:rPr>
          <w:noProof/>
        </w:rPr>
        <w:drawing>
          <wp:inline distT="0" distB="0" distL="0" distR="0" wp14:anchorId="297EB157" wp14:editId="029300D1">
            <wp:extent cx="5943600" cy="179260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792605"/>
                    </a:xfrm>
                    <a:prstGeom prst="rect">
                      <a:avLst/>
                    </a:prstGeom>
                  </pic:spPr>
                </pic:pic>
              </a:graphicData>
            </a:graphic>
          </wp:inline>
        </w:drawing>
      </w:r>
    </w:p>
    <w:p w14:paraId="6C026407" w14:textId="63611F37" w:rsidR="00870122" w:rsidRDefault="00870122" w:rsidP="00CC2CB1"/>
    <w:p w14:paraId="4158648E" w14:textId="4C8587D5" w:rsidR="00870122" w:rsidRDefault="00870122" w:rsidP="00CC2CB1"/>
    <w:p w14:paraId="39B8DC6F" w14:textId="15546FFE" w:rsidR="00870122" w:rsidRDefault="00870122" w:rsidP="00CC2CB1"/>
    <w:p w14:paraId="58426277" w14:textId="33E3C03E" w:rsidR="0080258D" w:rsidRDefault="0080258D" w:rsidP="00CC2CB1"/>
    <w:p w14:paraId="4352D321" w14:textId="5B7A7333" w:rsidR="007B5486" w:rsidRDefault="007B5486" w:rsidP="00CC2CB1"/>
    <w:p w14:paraId="03A2600B" w14:textId="59238E9F" w:rsidR="007B5486" w:rsidRDefault="007B5486" w:rsidP="00CC2CB1"/>
    <w:p w14:paraId="442341CD" w14:textId="587458BE" w:rsidR="007B5486" w:rsidRDefault="007B5486" w:rsidP="00CC2CB1"/>
    <w:p w14:paraId="027D4493" w14:textId="77777777" w:rsidR="007B5486" w:rsidRDefault="007B5486" w:rsidP="00CC2CB1"/>
    <w:p w14:paraId="1117543B" w14:textId="77777777" w:rsidR="00BE5FC0" w:rsidRDefault="00BE5FC0" w:rsidP="00BE5FC0">
      <w:pPr>
        <w:pStyle w:val="AstonHeading1"/>
      </w:pPr>
      <w:bookmarkStart w:id="11" w:name="_Toc494120208"/>
      <w:bookmarkStart w:id="12" w:name="_Toc41344817"/>
      <w:r>
        <w:lastRenderedPageBreak/>
        <w:t>Conclusion</w:t>
      </w:r>
      <w:bookmarkEnd w:id="11"/>
      <w:bookmarkEnd w:id="12"/>
    </w:p>
    <w:p w14:paraId="4707059E" w14:textId="77777777" w:rsidR="00BE5FC0" w:rsidRDefault="00BE5FC0" w:rsidP="00BE5FC0">
      <w:pPr>
        <w:pStyle w:val="AstonHeading1"/>
      </w:pPr>
    </w:p>
    <w:p w14:paraId="736F625A" w14:textId="77777777" w:rsidR="00BE5FC0" w:rsidRDefault="00BE5FC0" w:rsidP="00BE5FC0">
      <w:r>
        <w:t>In this lab, we have:</w:t>
      </w:r>
    </w:p>
    <w:p w14:paraId="131CFC60" w14:textId="40391FE3" w:rsidR="00BE5FC0" w:rsidRDefault="00BE5FC0" w:rsidP="00BE5FC0">
      <w:pPr>
        <w:pStyle w:val="ListParagraph"/>
        <w:numPr>
          <w:ilvl w:val="0"/>
          <w:numId w:val="1"/>
        </w:numPr>
      </w:pPr>
      <w:r>
        <w:t>Downloaded and installed our internal CA root Certificate</w:t>
      </w:r>
    </w:p>
    <w:p w14:paraId="5A0AB515" w14:textId="5DCBB59C" w:rsidR="00BE5FC0" w:rsidRDefault="00BE5FC0" w:rsidP="00BE5FC0">
      <w:pPr>
        <w:pStyle w:val="ListParagraph"/>
        <w:numPr>
          <w:ilvl w:val="0"/>
          <w:numId w:val="1"/>
        </w:numPr>
      </w:pPr>
      <w:r>
        <w:t>Added ISE to use as the backend AAA server for RA VPN with authorization only</w:t>
      </w:r>
    </w:p>
    <w:p w14:paraId="67D1C809" w14:textId="17C71085" w:rsidR="00BE5FC0" w:rsidRDefault="00BE5FC0" w:rsidP="00BE5FC0">
      <w:pPr>
        <w:pStyle w:val="ListParagraph"/>
        <w:numPr>
          <w:ilvl w:val="0"/>
          <w:numId w:val="1"/>
        </w:numPr>
      </w:pPr>
      <w:r>
        <w:t xml:space="preserve">Created a new Tunnel Group for certificate </w:t>
      </w:r>
      <w:r w:rsidR="007B5486">
        <w:t>authorization</w:t>
      </w:r>
    </w:p>
    <w:p w14:paraId="351B1E1C" w14:textId="1F38DFD7" w:rsidR="00BE5FC0" w:rsidRDefault="007B5486" w:rsidP="00BE5FC0">
      <w:pPr>
        <w:pStyle w:val="ListParagraph"/>
        <w:numPr>
          <w:ilvl w:val="0"/>
          <w:numId w:val="1"/>
        </w:numPr>
      </w:pPr>
      <w:r>
        <w:t>Edited our</w:t>
      </w:r>
      <w:r w:rsidR="00BE5FC0">
        <w:t xml:space="preserve"> AnyConnect Profile to </w:t>
      </w:r>
      <w:r>
        <w:t>include the new tunnel group for</w:t>
      </w:r>
      <w:r w:rsidR="00BE5FC0">
        <w:t xml:space="preserve"> certificate </w:t>
      </w:r>
      <w:r>
        <w:t>only</w:t>
      </w:r>
      <w:r w:rsidR="00BE5FC0">
        <w:t xml:space="preserve"> connection</w:t>
      </w:r>
      <w:r>
        <w:t>s</w:t>
      </w:r>
    </w:p>
    <w:p w14:paraId="4BA76293" w14:textId="3C3B3F7D" w:rsidR="00BE5FC0" w:rsidRDefault="00BE5FC0" w:rsidP="00BE5FC0">
      <w:pPr>
        <w:pStyle w:val="ListParagraph"/>
        <w:numPr>
          <w:ilvl w:val="0"/>
          <w:numId w:val="1"/>
        </w:numPr>
      </w:pPr>
      <w:r>
        <w:t xml:space="preserve">Tested both </w:t>
      </w:r>
      <w:r w:rsidR="007B5486">
        <w:t xml:space="preserve">Network Admin and Employee accounts </w:t>
      </w:r>
      <w:r>
        <w:t>connecting to the VPN with certificates</w:t>
      </w:r>
    </w:p>
    <w:p w14:paraId="6F7D70AD" w14:textId="77777777" w:rsidR="00BE5FC0" w:rsidRDefault="00BE5FC0" w:rsidP="00BE5FC0"/>
    <w:p w14:paraId="3A587D6E" w14:textId="1FD5E625" w:rsidR="00BE5FC0" w:rsidRDefault="00BE5FC0" w:rsidP="00BE5FC0">
      <w:r>
        <w:t xml:space="preserve">In the next lab, </w:t>
      </w:r>
      <w:r w:rsidR="00AA209D">
        <w:t>we will start working on Posturing with ISE.</w:t>
      </w:r>
    </w:p>
    <w:p w14:paraId="023D2585" w14:textId="77777777" w:rsidR="00BE5FC0" w:rsidRDefault="00BE5FC0" w:rsidP="00CC2CB1"/>
    <w:p w14:paraId="268DA208" w14:textId="4D187446" w:rsidR="00870122" w:rsidRDefault="00870122" w:rsidP="00CC2CB1"/>
    <w:p w14:paraId="3E31719A" w14:textId="55436C21" w:rsidR="00870122" w:rsidRDefault="00870122" w:rsidP="00CC2CB1"/>
    <w:p w14:paraId="16982341" w14:textId="77777777" w:rsidR="00870122" w:rsidRDefault="00870122" w:rsidP="00CC2CB1"/>
    <w:p w14:paraId="2E9E3358" w14:textId="77777777" w:rsidR="00FE51FE" w:rsidRPr="00CC2CB1" w:rsidRDefault="00FE51FE" w:rsidP="00CC2CB1"/>
    <w:p w14:paraId="4F80B426" w14:textId="3E8E007A" w:rsidR="006C3144" w:rsidRPr="00BE5FC0" w:rsidRDefault="00CC2CB1" w:rsidP="006C3144">
      <w:pPr>
        <w:rPr>
          <w:rFonts w:asciiTheme="majorHAnsi" w:eastAsiaTheme="majorEastAsia" w:hAnsiTheme="majorHAnsi" w:cstheme="majorBidi"/>
          <w:color w:val="2E74B5" w:themeColor="accent1" w:themeShade="BF"/>
          <w:sz w:val="32"/>
          <w:szCs w:val="32"/>
        </w:rPr>
      </w:pPr>
      <w:r>
        <w:t xml:space="preserve"> </w:t>
      </w:r>
    </w:p>
    <w:sectPr w:rsidR="006C3144" w:rsidRPr="00BE5FC0" w:rsidSect="002E3A33">
      <w:headerReference w:type="default" r:id="rId48"/>
      <w:footerReference w:type="default" r:id="rId4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BFB59A" w14:textId="77777777" w:rsidR="002E3A33" w:rsidRDefault="002E3A33" w:rsidP="002E3A33">
      <w:pPr>
        <w:spacing w:after="0" w:line="240" w:lineRule="auto"/>
      </w:pPr>
      <w:r>
        <w:separator/>
      </w:r>
    </w:p>
  </w:endnote>
  <w:endnote w:type="continuationSeparator" w:id="0">
    <w:p w14:paraId="5D4A8C32" w14:textId="77777777" w:rsidR="002E3A33" w:rsidRDefault="002E3A33" w:rsidP="002E3A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A745" w14:textId="3956CA23" w:rsidR="002E3A33" w:rsidRDefault="002E3A33" w:rsidP="002E3A33">
    <w:pPr>
      <w:pStyle w:val="Footer"/>
      <w:pBdr>
        <w:top w:val="thinThickSmallGap" w:sz="24" w:space="1" w:color="823B0B" w:themeColor="accent2" w:themeShade="7F"/>
      </w:pBdr>
      <w:rPr>
        <w:rFonts w:asciiTheme="majorHAnsi" w:hAnsiTheme="majorHAnsi"/>
      </w:rPr>
    </w:pPr>
    <w:r>
      <w:rPr>
        <w:rFonts w:asciiTheme="majorHAnsi" w:hAnsiTheme="majorHAnsi"/>
      </w:rPr>
      <w:t>Aston Technologies Inc.</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AA209D" w:rsidRPr="00AA209D">
      <w:rPr>
        <w:rFonts w:asciiTheme="majorHAnsi" w:hAnsiTheme="majorHAnsi"/>
        <w:noProof/>
      </w:rPr>
      <w:t>27</w:t>
    </w:r>
    <w:r>
      <w:rPr>
        <w:rFonts w:asciiTheme="majorHAnsi" w:hAnsiTheme="majorHAnsi"/>
        <w:noProof/>
      </w:rPr>
      <w:fldChar w:fldCharType="end"/>
    </w:r>
  </w:p>
  <w:p w14:paraId="22FFD756" w14:textId="77777777" w:rsidR="002E3A33" w:rsidRDefault="002E3A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32878" w14:textId="77777777" w:rsidR="002E3A33" w:rsidRDefault="002E3A33" w:rsidP="002E3A33">
      <w:pPr>
        <w:spacing w:after="0" w:line="240" w:lineRule="auto"/>
      </w:pPr>
      <w:r>
        <w:separator/>
      </w:r>
    </w:p>
  </w:footnote>
  <w:footnote w:type="continuationSeparator" w:id="0">
    <w:p w14:paraId="20B2911A" w14:textId="77777777" w:rsidR="002E3A33" w:rsidRDefault="002E3A33" w:rsidP="002E3A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14:paraId="3433D2BA" w14:textId="06A4A3E0" w:rsidR="002E3A33" w:rsidRDefault="003429D2" w:rsidP="002E3A33">
        <w:pPr>
          <w:pStyle w:val="Header"/>
          <w:pBdr>
            <w:bottom w:val="thickThinSmallGap" w:sz="24" w:space="1" w:color="823B0B"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Cisco Identity Services Engine (ISE) Remote Access VPN with Certificates</w:t>
        </w:r>
      </w:p>
    </w:sdtContent>
  </w:sdt>
  <w:p w14:paraId="4327E6C9" w14:textId="77777777" w:rsidR="002E3A33" w:rsidRDefault="002E3A33" w:rsidP="002E3A33">
    <w:pPr>
      <w:pStyle w:val="Header"/>
    </w:pPr>
  </w:p>
  <w:p w14:paraId="6CCD9637" w14:textId="77777777" w:rsidR="002E3A33" w:rsidRDefault="002E3A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D26740D"/>
    <w:multiLevelType w:val="hybridMultilevel"/>
    <w:tmpl w:val="AD02D050"/>
    <w:lvl w:ilvl="0" w:tplc="04090001">
      <w:start w:val="1"/>
      <w:numFmt w:val="bullet"/>
      <w:lvlText w:val=""/>
      <w:lvlJc w:val="left"/>
      <w:pPr>
        <w:ind w:left="771" w:hanging="360"/>
      </w:pPr>
      <w:rPr>
        <w:rFonts w:ascii="Symbol" w:hAnsi="Symbol" w:hint="default"/>
      </w:rPr>
    </w:lvl>
    <w:lvl w:ilvl="1" w:tplc="04090001">
      <w:start w:val="1"/>
      <w:numFmt w:val="bullet"/>
      <w:lvlText w:val=""/>
      <w:lvlJc w:val="left"/>
      <w:pPr>
        <w:ind w:left="1491" w:hanging="360"/>
      </w:pPr>
      <w:rPr>
        <w:rFonts w:ascii="Symbol" w:hAnsi="Symbol" w:hint="default"/>
      </w:rPr>
    </w:lvl>
    <w:lvl w:ilvl="2" w:tplc="04090005">
      <w:start w:val="1"/>
      <w:numFmt w:val="bullet"/>
      <w:lvlText w:val=""/>
      <w:lvlJc w:val="left"/>
      <w:pPr>
        <w:ind w:left="2211" w:hanging="360"/>
      </w:pPr>
      <w:rPr>
        <w:rFonts w:ascii="Wingdings" w:hAnsi="Wingdings" w:hint="default"/>
      </w:rPr>
    </w:lvl>
    <w:lvl w:ilvl="3" w:tplc="04090001">
      <w:start w:val="1"/>
      <w:numFmt w:val="bullet"/>
      <w:lvlText w:val=""/>
      <w:lvlJc w:val="left"/>
      <w:pPr>
        <w:ind w:left="2931" w:hanging="360"/>
      </w:pPr>
      <w:rPr>
        <w:rFonts w:ascii="Symbol" w:hAnsi="Symbol" w:hint="default"/>
      </w:rPr>
    </w:lvl>
    <w:lvl w:ilvl="4" w:tplc="04090003">
      <w:start w:val="1"/>
      <w:numFmt w:val="bullet"/>
      <w:lvlText w:val="o"/>
      <w:lvlJc w:val="left"/>
      <w:pPr>
        <w:ind w:left="3651" w:hanging="360"/>
      </w:pPr>
      <w:rPr>
        <w:rFonts w:ascii="Courier New" w:hAnsi="Courier New" w:cs="Courier New" w:hint="default"/>
      </w:rPr>
    </w:lvl>
    <w:lvl w:ilvl="5" w:tplc="04090005">
      <w:start w:val="1"/>
      <w:numFmt w:val="bullet"/>
      <w:lvlText w:val=""/>
      <w:lvlJc w:val="left"/>
      <w:pPr>
        <w:ind w:left="4371" w:hanging="360"/>
      </w:pPr>
      <w:rPr>
        <w:rFonts w:ascii="Wingdings" w:hAnsi="Wingdings" w:hint="default"/>
      </w:rPr>
    </w:lvl>
    <w:lvl w:ilvl="6" w:tplc="04090001">
      <w:start w:val="1"/>
      <w:numFmt w:val="bullet"/>
      <w:lvlText w:val=""/>
      <w:lvlJc w:val="left"/>
      <w:pPr>
        <w:ind w:left="5091" w:hanging="360"/>
      </w:pPr>
      <w:rPr>
        <w:rFonts w:ascii="Symbol" w:hAnsi="Symbol" w:hint="default"/>
      </w:rPr>
    </w:lvl>
    <w:lvl w:ilvl="7" w:tplc="04090003">
      <w:start w:val="1"/>
      <w:numFmt w:val="bullet"/>
      <w:lvlText w:val="o"/>
      <w:lvlJc w:val="left"/>
      <w:pPr>
        <w:ind w:left="5811" w:hanging="360"/>
      </w:pPr>
      <w:rPr>
        <w:rFonts w:ascii="Courier New" w:hAnsi="Courier New" w:cs="Courier New" w:hint="default"/>
      </w:rPr>
    </w:lvl>
    <w:lvl w:ilvl="8" w:tplc="04090005">
      <w:start w:val="1"/>
      <w:numFmt w:val="bullet"/>
      <w:lvlText w:val=""/>
      <w:lvlJc w:val="left"/>
      <w:pPr>
        <w:ind w:left="6531"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A33"/>
    <w:rsid w:val="000277C5"/>
    <w:rsid w:val="00033B13"/>
    <w:rsid w:val="00042A9F"/>
    <w:rsid w:val="00054B4D"/>
    <w:rsid w:val="000D5A1F"/>
    <w:rsid w:val="000D638F"/>
    <w:rsid w:val="00207D88"/>
    <w:rsid w:val="0022455A"/>
    <w:rsid w:val="002660E7"/>
    <w:rsid w:val="002A3C67"/>
    <w:rsid w:val="002E0CFF"/>
    <w:rsid w:val="002E3A33"/>
    <w:rsid w:val="003123C2"/>
    <w:rsid w:val="00314829"/>
    <w:rsid w:val="003429D2"/>
    <w:rsid w:val="00353158"/>
    <w:rsid w:val="00353A61"/>
    <w:rsid w:val="00391607"/>
    <w:rsid w:val="00395845"/>
    <w:rsid w:val="003D4D5D"/>
    <w:rsid w:val="00412363"/>
    <w:rsid w:val="0042162C"/>
    <w:rsid w:val="004221F6"/>
    <w:rsid w:val="00451E3F"/>
    <w:rsid w:val="00480C78"/>
    <w:rsid w:val="004B1F8B"/>
    <w:rsid w:val="004E58DA"/>
    <w:rsid w:val="004F0302"/>
    <w:rsid w:val="005101FD"/>
    <w:rsid w:val="005553BC"/>
    <w:rsid w:val="005A5FE4"/>
    <w:rsid w:val="005E49E8"/>
    <w:rsid w:val="006243D7"/>
    <w:rsid w:val="006A61B7"/>
    <w:rsid w:val="006B2E63"/>
    <w:rsid w:val="006C3144"/>
    <w:rsid w:val="006D417A"/>
    <w:rsid w:val="006F36D3"/>
    <w:rsid w:val="0072543A"/>
    <w:rsid w:val="00733DB5"/>
    <w:rsid w:val="007746D7"/>
    <w:rsid w:val="007912CD"/>
    <w:rsid w:val="007B5486"/>
    <w:rsid w:val="007E14C3"/>
    <w:rsid w:val="0080258D"/>
    <w:rsid w:val="008273AF"/>
    <w:rsid w:val="00870122"/>
    <w:rsid w:val="00875474"/>
    <w:rsid w:val="00880EB7"/>
    <w:rsid w:val="008A58AD"/>
    <w:rsid w:val="008D3DD0"/>
    <w:rsid w:val="009850C8"/>
    <w:rsid w:val="009B6040"/>
    <w:rsid w:val="009D223A"/>
    <w:rsid w:val="009D6060"/>
    <w:rsid w:val="009D60CE"/>
    <w:rsid w:val="00A27A76"/>
    <w:rsid w:val="00A55F38"/>
    <w:rsid w:val="00A6283F"/>
    <w:rsid w:val="00AA209D"/>
    <w:rsid w:val="00B05A1F"/>
    <w:rsid w:val="00B15F29"/>
    <w:rsid w:val="00BC7416"/>
    <w:rsid w:val="00BE5FC0"/>
    <w:rsid w:val="00C152E6"/>
    <w:rsid w:val="00CC2CB1"/>
    <w:rsid w:val="00CE62E7"/>
    <w:rsid w:val="00D0176F"/>
    <w:rsid w:val="00D2064A"/>
    <w:rsid w:val="00D413AB"/>
    <w:rsid w:val="00D776D2"/>
    <w:rsid w:val="00DC3803"/>
    <w:rsid w:val="00EA4B67"/>
    <w:rsid w:val="00EC0568"/>
    <w:rsid w:val="00ED703F"/>
    <w:rsid w:val="00F674F2"/>
    <w:rsid w:val="00F95252"/>
    <w:rsid w:val="00FA105A"/>
    <w:rsid w:val="00FE51FE"/>
    <w:rsid w:val="0E36A4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B84B82"/>
  <w15:chartTrackingRefBased/>
  <w15:docId w15:val="{E489B03E-E68D-4196-B80D-3238E9A71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E3A33"/>
    <w:pPr>
      <w:spacing w:after="200" w:line="276" w:lineRule="auto"/>
    </w:pPr>
    <w:rPr>
      <w:rFonts w:eastAsiaTheme="minorEastAsia"/>
    </w:rPr>
  </w:style>
  <w:style w:type="paragraph" w:styleId="Heading1">
    <w:name w:val="heading 1"/>
    <w:basedOn w:val="Normal"/>
    <w:next w:val="Normal"/>
    <w:link w:val="Heading1Char"/>
    <w:autoRedefine/>
    <w:uiPriority w:val="9"/>
    <w:qFormat/>
    <w:rsid w:val="004F0302"/>
    <w:pPr>
      <w:keepNext/>
      <w:keepLines/>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autoRedefine/>
    <w:uiPriority w:val="9"/>
    <w:semiHidden/>
    <w:unhideWhenUsed/>
    <w:qFormat/>
    <w:rsid w:val="008D3DD0"/>
    <w:pPr>
      <w:keepNext/>
      <w:keepLines/>
      <w:spacing w:before="40" w:after="0"/>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semiHidden/>
    <w:unhideWhenUsed/>
    <w:qFormat/>
    <w:rsid w:val="00033B1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33B1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E3A33"/>
    <w:pPr>
      <w:spacing w:after="0" w:line="240" w:lineRule="auto"/>
    </w:pPr>
    <w:rPr>
      <w:rFonts w:eastAsiaTheme="minorEastAsia"/>
    </w:rPr>
  </w:style>
  <w:style w:type="character" w:customStyle="1" w:styleId="NoSpacingChar">
    <w:name w:val="No Spacing Char"/>
    <w:basedOn w:val="DefaultParagraphFont"/>
    <w:link w:val="NoSpacing"/>
    <w:uiPriority w:val="1"/>
    <w:rsid w:val="002E3A33"/>
    <w:rPr>
      <w:rFonts w:eastAsiaTheme="minorEastAsia"/>
    </w:rPr>
  </w:style>
  <w:style w:type="paragraph" w:styleId="Header">
    <w:name w:val="header"/>
    <w:basedOn w:val="Normal"/>
    <w:link w:val="HeaderChar"/>
    <w:uiPriority w:val="99"/>
    <w:unhideWhenUsed/>
    <w:rsid w:val="002E3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3A33"/>
    <w:rPr>
      <w:rFonts w:eastAsiaTheme="minorEastAsia"/>
    </w:rPr>
  </w:style>
  <w:style w:type="paragraph" w:styleId="Footer">
    <w:name w:val="footer"/>
    <w:basedOn w:val="Normal"/>
    <w:link w:val="FooterChar"/>
    <w:uiPriority w:val="99"/>
    <w:unhideWhenUsed/>
    <w:rsid w:val="002E3A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3A33"/>
    <w:rPr>
      <w:rFonts w:eastAsiaTheme="minorEastAsia"/>
    </w:rPr>
  </w:style>
  <w:style w:type="character" w:customStyle="1" w:styleId="Heading1Char">
    <w:name w:val="Heading 1 Char"/>
    <w:basedOn w:val="DefaultParagraphFont"/>
    <w:link w:val="Heading1"/>
    <w:uiPriority w:val="9"/>
    <w:rsid w:val="004F0302"/>
    <w:rPr>
      <w:rFonts w:asciiTheme="majorHAnsi" w:eastAsiaTheme="majorEastAsia" w:hAnsiTheme="majorHAnsi" w:cstheme="majorBidi"/>
      <w:b/>
      <w:color w:val="2E74B5" w:themeColor="accent1" w:themeShade="BF"/>
      <w:sz w:val="32"/>
      <w:szCs w:val="32"/>
    </w:rPr>
  </w:style>
  <w:style w:type="paragraph" w:styleId="TOCHeading">
    <w:name w:val="TOC Heading"/>
    <w:basedOn w:val="Heading1"/>
    <w:next w:val="Normal"/>
    <w:uiPriority w:val="39"/>
    <w:unhideWhenUsed/>
    <w:qFormat/>
    <w:rsid w:val="002E3A33"/>
    <w:pPr>
      <w:spacing w:line="259" w:lineRule="auto"/>
      <w:outlineLvl w:val="9"/>
    </w:pPr>
  </w:style>
  <w:style w:type="character" w:customStyle="1" w:styleId="Heading2Char">
    <w:name w:val="Heading 2 Char"/>
    <w:basedOn w:val="DefaultParagraphFont"/>
    <w:link w:val="Heading2"/>
    <w:uiPriority w:val="9"/>
    <w:semiHidden/>
    <w:rsid w:val="008D3DD0"/>
    <w:rPr>
      <w:rFonts w:asciiTheme="majorHAnsi" w:eastAsiaTheme="majorEastAsia" w:hAnsiTheme="majorHAnsi" w:cstheme="majorBidi"/>
      <w:b/>
      <w:color w:val="2E74B5" w:themeColor="accent1" w:themeShade="BF"/>
      <w:sz w:val="26"/>
      <w:szCs w:val="26"/>
    </w:rPr>
  </w:style>
  <w:style w:type="paragraph" w:customStyle="1" w:styleId="AstonHeading1">
    <w:name w:val="Aston Heading 1"/>
    <w:basedOn w:val="Heading1"/>
    <w:autoRedefine/>
    <w:qFormat/>
    <w:rsid w:val="00033B13"/>
  </w:style>
  <w:style w:type="paragraph" w:customStyle="1" w:styleId="AstonHeading2">
    <w:name w:val="Aston Heading 2"/>
    <w:basedOn w:val="Heading2"/>
    <w:autoRedefine/>
    <w:qFormat/>
    <w:rsid w:val="00033B13"/>
  </w:style>
  <w:style w:type="paragraph" w:customStyle="1" w:styleId="AstonHeading3">
    <w:name w:val="Aston Heading 3"/>
    <w:basedOn w:val="Heading3"/>
    <w:autoRedefine/>
    <w:qFormat/>
    <w:rsid w:val="00033B13"/>
    <w:rPr>
      <w:b/>
      <w:color w:val="000000" w:themeColor="text1"/>
    </w:rPr>
  </w:style>
  <w:style w:type="character" w:customStyle="1" w:styleId="Heading3Char">
    <w:name w:val="Heading 3 Char"/>
    <w:basedOn w:val="DefaultParagraphFont"/>
    <w:link w:val="Heading3"/>
    <w:uiPriority w:val="9"/>
    <w:semiHidden/>
    <w:rsid w:val="00033B13"/>
    <w:rPr>
      <w:rFonts w:asciiTheme="majorHAnsi" w:eastAsiaTheme="majorEastAsia" w:hAnsiTheme="majorHAnsi" w:cstheme="majorBidi"/>
      <w:color w:val="1F4D78" w:themeColor="accent1" w:themeShade="7F"/>
      <w:sz w:val="24"/>
      <w:szCs w:val="24"/>
    </w:rPr>
  </w:style>
  <w:style w:type="paragraph" w:customStyle="1" w:styleId="AstonHeading4">
    <w:name w:val="Aston Heading 4"/>
    <w:basedOn w:val="Heading4"/>
    <w:autoRedefine/>
    <w:qFormat/>
    <w:rsid w:val="00033B13"/>
    <w:pPr>
      <w:spacing w:line="259" w:lineRule="auto"/>
    </w:pPr>
    <w:rPr>
      <w:b/>
      <w:color w:val="000000" w:themeColor="text1"/>
    </w:rPr>
  </w:style>
  <w:style w:type="character" w:customStyle="1" w:styleId="Heading4Char">
    <w:name w:val="Heading 4 Char"/>
    <w:basedOn w:val="DefaultParagraphFont"/>
    <w:link w:val="Heading4"/>
    <w:uiPriority w:val="9"/>
    <w:semiHidden/>
    <w:rsid w:val="00033B13"/>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033B13"/>
    <w:pPr>
      <w:spacing w:after="100"/>
    </w:pPr>
  </w:style>
  <w:style w:type="character" w:styleId="Hyperlink">
    <w:name w:val="Hyperlink"/>
    <w:basedOn w:val="DefaultParagraphFont"/>
    <w:uiPriority w:val="99"/>
    <w:unhideWhenUsed/>
    <w:rsid w:val="00033B13"/>
    <w:rPr>
      <w:color w:val="0563C1" w:themeColor="hyperlink"/>
      <w:u w:val="single"/>
    </w:rPr>
  </w:style>
  <w:style w:type="paragraph" w:customStyle="1" w:styleId="Config">
    <w:name w:val="Config"/>
    <w:basedOn w:val="Normal"/>
    <w:link w:val="ConfigChar"/>
    <w:qFormat/>
    <w:rsid w:val="000D5A1F"/>
    <w:pPr>
      <w:pBdr>
        <w:top w:val="single" w:sz="4" w:space="1" w:color="auto"/>
        <w:left w:val="single" w:sz="4" w:space="4" w:color="auto"/>
        <w:bottom w:val="single" w:sz="4" w:space="1" w:color="auto"/>
        <w:right w:val="single" w:sz="4" w:space="4" w:color="auto"/>
      </w:pBdr>
      <w:shd w:val="clear" w:color="auto" w:fill="D9D9D9"/>
      <w:spacing w:after="80" w:line="240" w:lineRule="auto"/>
      <w:ind w:left="1080" w:hanging="360"/>
    </w:pPr>
    <w:rPr>
      <w:rFonts w:ascii="Courier New" w:eastAsia="Times New Roman" w:hAnsi="Courier New" w:cs="Courier New"/>
      <w:sz w:val="20"/>
      <w:szCs w:val="24"/>
      <w:lang w:val="en-GB"/>
    </w:rPr>
  </w:style>
  <w:style w:type="character" w:customStyle="1" w:styleId="ConfigChar">
    <w:name w:val="Config Char"/>
    <w:basedOn w:val="DefaultParagraphFont"/>
    <w:link w:val="Config"/>
    <w:rsid w:val="000D5A1F"/>
    <w:rPr>
      <w:rFonts w:ascii="Courier New" w:eastAsia="Times New Roman" w:hAnsi="Courier New" w:cs="Courier New"/>
      <w:sz w:val="20"/>
      <w:szCs w:val="24"/>
      <w:shd w:val="clear" w:color="auto" w:fill="D9D9D9"/>
      <w:lang w:val="en-GB"/>
    </w:rPr>
  </w:style>
  <w:style w:type="character" w:styleId="Mention">
    <w:name w:val="Mention"/>
    <w:basedOn w:val="DefaultParagraphFont"/>
    <w:uiPriority w:val="99"/>
    <w:semiHidden/>
    <w:unhideWhenUsed/>
    <w:rsid w:val="00B05A1F"/>
    <w:rPr>
      <w:color w:val="2B579A"/>
      <w:shd w:val="clear" w:color="auto" w:fill="E6E6E6"/>
    </w:rPr>
  </w:style>
  <w:style w:type="paragraph" w:styleId="TOC2">
    <w:name w:val="toc 2"/>
    <w:basedOn w:val="Normal"/>
    <w:next w:val="Normal"/>
    <w:autoRedefine/>
    <w:uiPriority w:val="39"/>
    <w:unhideWhenUsed/>
    <w:rsid w:val="00391607"/>
    <w:pPr>
      <w:spacing w:after="100"/>
      <w:ind w:left="220"/>
    </w:pPr>
  </w:style>
  <w:style w:type="character" w:styleId="UnresolvedMention">
    <w:name w:val="Unresolved Mention"/>
    <w:basedOn w:val="DefaultParagraphFont"/>
    <w:uiPriority w:val="99"/>
    <w:semiHidden/>
    <w:unhideWhenUsed/>
    <w:rsid w:val="003123C2"/>
    <w:rPr>
      <w:color w:val="808080"/>
      <w:shd w:val="clear" w:color="auto" w:fill="E6E6E6"/>
    </w:rPr>
  </w:style>
  <w:style w:type="paragraph" w:styleId="ListParagraph">
    <w:name w:val="List Paragraph"/>
    <w:basedOn w:val="Normal"/>
    <w:uiPriority w:val="34"/>
    <w:qFormat/>
    <w:rsid w:val="00BE5FC0"/>
    <w:pPr>
      <w:ind w:left="720"/>
      <w:contextualSpacing/>
    </w:pPr>
  </w:style>
  <w:style w:type="table" w:styleId="TableGrid">
    <w:name w:val="Table Grid"/>
    <w:basedOn w:val="TableNormal"/>
    <w:uiPriority w:val="39"/>
    <w:rsid w:val="006A61B7"/>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6671461">
      <w:bodyDiv w:val="1"/>
      <w:marLeft w:val="0"/>
      <w:marRight w:val="0"/>
      <w:marTop w:val="0"/>
      <w:marBottom w:val="0"/>
      <w:divBdr>
        <w:top w:val="none" w:sz="0" w:space="0" w:color="auto"/>
        <w:left w:val="none" w:sz="0" w:space="0" w:color="auto"/>
        <w:bottom w:val="none" w:sz="0" w:space="0" w:color="auto"/>
        <w:right w:val="none" w:sz="0" w:space="0" w:color="auto"/>
      </w:divBdr>
    </w:div>
    <w:div w:id="1803578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your.asa.outside.ip/cert" TargetMode="External"/><Relationship Id="rId26" Type="http://schemas.openxmlformats.org/officeDocument/2006/relationships/image" Target="media/image13.pn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6.png"/><Relationship Id="rId11" Type="http://schemas.openxmlformats.org/officeDocument/2006/relationships/image" Target="media/image1.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yperlink" Target="https://your.asa.outside.ip" TargetMode="External"/><Relationship Id="rId46" Type="http://schemas.openxmlformats.org/officeDocument/2006/relationships/image" Target="media/image32.png"/><Relationship Id="rId20" Type="http://schemas.openxmlformats.org/officeDocument/2006/relationships/hyperlink" Target="http://172.16.100.20/certsrv" TargetMode="External"/><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3D47AE3354A84E884F468F0857E77D" ma:contentTypeVersion="8" ma:contentTypeDescription="Create a new document." ma:contentTypeScope="" ma:versionID="0b0fbe63702ec44c4fae51e40cedccff">
  <xsd:schema xmlns:xsd="http://www.w3.org/2001/XMLSchema" xmlns:xs="http://www.w3.org/2001/XMLSchema" xmlns:p="http://schemas.microsoft.com/office/2006/metadata/properties" xmlns:ns2="ac85763d-d0e4-464f-a2b1-41e167c804ca" xmlns:ns3="f537bf39-1c0f-48af-92b4-145ad4c917b5" targetNamespace="http://schemas.microsoft.com/office/2006/metadata/properties" ma:root="true" ma:fieldsID="2f5e1f2499c99081dd0767e6f73c2493" ns2:_="" ns3:_="">
    <xsd:import namespace="ac85763d-d0e4-464f-a2b1-41e167c804ca"/>
    <xsd:import namespace="f537bf39-1c0f-48af-92b4-145ad4c917b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85763d-d0e4-464f-a2b1-41e167c804c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537bf39-1c0f-48af-92b4-145ad4c917b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EED2E7-D821-48FC-90FD-92F5945B3E81}"/>
</file>

<file path=customXml/itemProps2.xml><?xml version="1.0" encoding="utf-8"?>
<ds:datastoreItem xmlns:ds="http://schemas.openxmlformats.org/officeDocument/2006/customXml" ds:itemID="{630CE249-F4DF-4276-BBAE-35818EA259A3}">
  <ds:schemaRefs>
    <ds:schemaRef ds:uri="http://schemas.microsoft.com/sharepoint/v3/contenttype/forms"/>
  </ds:schemaRefs>
</ds:datastoreItem>
</file>

<file path=customXml/itemProps3.xml><?xml version="1.0" encoding="utf-8"?>
<ds:datastoreItem xmlns:ds="http://schemas.openxmlformats.org/officeDocument/2006/customXml" ds:itemID="{F4E40C42-F215-4B25-905F-E86AE8228B18}">
  <ds:schemaRefs>
    <ds:schemaRef ds:uri="http://schemas.microsoft.com/office/2006/metadata/properties"/>
    <ds:schemaRef ds:uri="http://purl.org/dc/dcmitype/"/>
    <ds:schemaRef ds:uri="http://purl.org/dc/terms/"/>
    <ds:schemaRef ds:uri="http://schemas.microsoft.com/office/infopath/2007/PartnerControls"/>
    <ds:schemaRef ds:uri="http://purl.org/dc/elements/1.1/"/>
    <ds:schemaRef ds:uri="http://schemas.microsoft.com/office/2006/documentManagement/types"/>
    <ds:schemaRef ds:uri="http://schemas.openxmlformats.org/package/2006/metadata/core-properties"/>
    <ds:schemaRef ds:uri="3c2374f4-f409-4d7e-b456-4bb351a0402f"/>
    <ds:schemaRef ds:uri="http://www.w3.org/XML/1998/namespace"/>
  </ds:schemaRefs>
</ds:datastoreItem>
</file>

<file path=customXml/itemProps4.xml><?xml version="1.0" encoding="utf-8"?>
<ds:datastoreItem xmlns:ds="http://schemas.openxmlformats.org/officeDocument/2006/customXml" ds:itemID="{F8CCF2A1-4F2B-4116-A0BA-A8F037D71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TotalTime>
  <Pages>22</Pages>
  <Words>961</Words>
  <Characters>5478</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Cisco Identity Services Engine (ISE) Remote Access VPN with Certificates</vt:lpstr>
    </vt:vector>
  </TitlesOfParts>
  <Company>Aston Technologies Inc.</Company>
  <LinksUpToDate>false</LinksUpToDate>
  <CharactersWithSpaces>6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Identity Services Engine (ISE) Remote Access VPN with Certificates</dc:title>
  <dc:subject>An Aston training document explaining how to configure RA VPN with certificates</dc:subject>
  <dc:creator>Dan Harrer</dc:creator>
  <cp:keywords/>
  <dc:description/>
  <cp:lastModifiedBy>Dan Harrer</cp:lastModifiedBy>
  <cp:revision>15</cp:revision>
  <dcterms:created xsi:type="dcterms:W3CDTF">2017-09-26T19:00:00Z</dcterms:created>
  <dcterms:modified xsi:type="dcterms:W3CDTF">2020-05-26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3D47AE3354A84E884F468F0857E77D</vt:lpwstr>
  </property>
</Properties>
</file>